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id w:val="164059013"/>
        <w:docPartObj>
          <w:docPartGallery w:val="Cover Pages"/>
          <w:docPartUnique/>
        </w:docPartObj>
      </w:sdtPr>
      <w:sdtEndPr/>
      <w:sdtContent>
        <w:p w14:paraId="2D92F11F" w14:textId="77777777" w:rsidR="003E61C8" w:rsidRDefault="003E61C8">
          <w:r>
            <w:rPr>
              <w:noProof/>
            </w:rPr>
            <mc:AlternateContent>
              <mc:Choice Requires="wpg">
                <w:drawing>
                  <wp:anchor distT="0" distB="0" distL="114300" distR="114300" simplePos="0" relativeHeight="251662336" behindDoc="0" locked="0" layoutInCell="1" allowOverlap="1" wp14:anchorId="6F32DFE0" wp14:editId="0DC38572">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1BDB4A73"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14:anchorId="20E31DA3" wp14:editId="43F4CB09">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148B573D" w14:textId="77777777" w:rsidR="001D03A7" w:rsidRDefault="001D03A7">
                                    <w:pPr>
                                      <w:pStyle w:val="NoSpacing"/>
                                      <w:jc w:val="right"/>
                                      <w:rPr>
                                        <w:color w:val="595959" w:themeColor="text1" w:themeTint="A6"/>
                                        <w:sz w:val="20"/>
                                        <w:szCs w:val="20"/>
                                      </w:rPr>
                                    </w:pPr>
                                    <w:r>
                                      <w:rPr>
                                        <w:color w:val="595959" w:themeColor="text1" w:themeTint="A6"/>
                                        <w:sz w:val="20"/>
                                        <w:szCs w:val="20"/>
                                      </w:rPr>
                                      <w:t>A Web Based System to Support Testing Multiple Program Modules</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20E31DA3" id="_x0000_t202" coordsize="21600,21600" o:spt="202" path="m,l,21600r21600,l21600,xe">
                    <v:stroke joinstyle="miter"/>
                    <v:path gradientshapeok="t" o:connecttype="rect"/>
                  </v:shapetype>
                  <v:shape id="Text Box 153" o:spid="_x0000_s1026"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" filled="f" stroked="f" strokeweight=".5pt">
                    <v:textbox style="mso-fit-shape-to-text:t" inset="126pt,0,54pt,0">
                      <w:txbxContent>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148B573D" w14:textId="77777777" w:rsidR="001D03A7" w:rsidRDefault="001D03A7">
                              <w:pPr>
                                <w:pStyle w:val="NoSpacing"/>
                                <w:jc w:val="right"/>
                                <w:rPr>
                                  <w:color w:val="595959" w:themeColor="text1" w:themeTint="A6"/>
                                  <w:sz w:val="20"/>
                                  <w:szCs w:val="20"/>
                                </w:rPr>
                              </w:pPr>
                              <w:r>
                                <w:rPr>
                                  <w:color w:val="595959" w:themeColor="text1" w:themeTint="A6"/>
                                  <w:sz w:val="20"/>
                                  <w:szCs w:val="20"/>
                                </w:rPr>
                                <w:t>A Web Based System to Support Testing Multiple Program Modules</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211DE36D" wp14:editId="12AA8732">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1F4EB6" w14:textId="77777777" w:rsidR="001D03A7" w:rsidRDefault="00864B03">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1D03A7">
                                      <w:rPr>
                                        <w:caps/>
                                        <w:color w:val="5B9BD5" w:themeColor="accent1"/>
                                        <w:sz w:val="64"/>
                                        <w:szCs w:val="64"/>
                                      </w:rPr>
                                      <w:t>Test Framework</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611B48C6" w14:textId="77777777" w:rsidR="001D03A7" w:rsidRDefault="001D03A7">
                                    <w:pPr>
                                      <w:jc w:val="right"/>
                                      <w:rPr>
                                        <w:smallCaps/>
                                        <w:color w:val="404040" w:themeColor="text1" w:themeTint="BF"/>
                                        <w:sz w:val="36"/>
                                        <w:szCs w:val="36"/>
                                      </w:rPr>
                                    </w:pPr>
                                    <w:r>
                                      <w:rPr>
                                        <w:color w:val="404040" w:themeColor="text1" w:themeTint="BF"/>
                                        <w:sz w:val="36"/>
                                        <w:szCs w:val="36"/>
                                      </w:rPr>
                                      <w:t>Requirements</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211DE36D"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14:paraId="191F4EB6" w14:textId="77777777" w:rsidR="001D03A7" w:rsidRDefault="00864B03">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1D03A7">
                                <w:rPr>
                                  <w:caps/>
                                  <w:color w:val="5B9BD5" w:themeColor="accent1"/>
                                  <w:sz w:val="64"/>
                                  <w:szCs w:val="64"/>
                                </w:rPr>
                                <w:t>Test Framework</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611B48C6" w14:textId="77777777" w:rsidR="001D03A7" w:rsidRDefault="001D03A7">
                              <w:pPr>
                                <w:jc w:val="right"/>
                                <w:rPr>
                                  <w:smallCaps/>
                                  <w:color w:val="404040" w:themeColor="text1" w:themeTint="BF"/>
                                  <w:sz w:val="36"/>
                                  <w:szCs w:val="36"/>
                                </w:rPr>
                              </w:pPr>
                              <w:r>
                                <w:rPr>
                                  <w:color w:val="404040" w:themeColor="text1" w:themeTint="BF"/>
                                  <w:sz w:val="36"/>
                                  <w:szCs w:val="36"/>
                                </w:rPr>
                                <w:t>Requirements</w:t>
                              </w:r>
                            </w:p>
                          </w:sdtContent>
                        </w:sdt>
                      </w:txbxContent>
                    </v:textbox>
                    <w10:wrap type="square" anchorx="page" anchory="page"/>
                  </v:shape>
                </w:pict>
              </mc:Fallback>
            </mc:AlternateContent>
          </w:r>
        </w:p>
        <w:p w14:paraId="7938F5EB" w14:textId="77777777" w:rsidR="003E61C8" w:rsidRDefault="002D4D00">
          <w:r>
            <w:rPr>
              <w:noProof/>
            </w:rPr>
            <mc:AlternateContent>
              <mc:Choice Requires="wps">
                <w:drawing>
                  <wp:anchor distT="0" distB="0" distL="114300" distR="114300" simplePos="0" relativeHeight="251660288" behindDoc="0" locked="0" layoutInCell="1" allowOverlap="1" wp14:anchorId="33113E4A" wp14:editId="378F6E68">
                    <wp:simplePos x="0" y="0"/>
                    <wp:positionH relativeFrom="page">
                      <wp:posOffset>2057400</wp:posOffset>
                    </wp:positionH>
                    <wp:positionV relativeFrom="page">
                      <wp:posOffset>8658225</wp:posOffset>
                    </wp:positionV>
                    <wp:extent cx="5781675"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5781675"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65699F2A" w14:textId="77777777" w:rsidR="001D03A7" w:rsidRDefault="001D03A7">
                                    <w:pPr>
                                      <w:pStyle w:val="NoSpacing"/>
                                      <w:jc w:val="right"/>
                                      <w:rPr>
                                        <w:color w:val="595959" w:themeColor="text1" w:themeTint="A6"/>
                                        <w:sz w:val="28"/>
                                        <w:szCs w:val="28"/>
                                      </w:rPr>
                                    </w:pPr>
                                    <w:r>
                                      <w:rPr>
                                        <w:color w:val="595959" w:themeColor="text1" w:themeTint="A6"/>
                                        <w:sz w:val="28"/>
                                        <w:szCs w:val="28"/>
                                      </w:rPr>
                                      <w:t>David Howick, Miriam Farrington, Mudit Vats, Elona Vabishchevich, Jeffrey Alexovich</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9200</wp14:pctHeight>
                    </wp14:sizeRelV>
                  </wp:anchor>
                </w:drawing>
              </mc:Choice>
              <mc:Fallback>
                <w:pict>
                  <v:shape w14:anchorId="33113E4A" id="Text Box 152" o:spid="_x0000_s1028" type="#_x0000_t202" style="position:absolute;margin-left:162pt;margin-top:681.75pt;width:455.25pt;height:1in;z-index:251660288;visibility:visible;mso-wrap-style:square;mso-width-percent:0;mso-height-percent:92;mso-wrap-distance-left:9pt;mso-wrap-distance-top:0;mso-wrap-distance-right:9pt;mso-wrap-distance-bottom:0;mso-position-horizontal:absolute;mso-position-horizontal-relative:page;mso-position-vertical:absolute;mso-position-vertical-relative:page;mso-width-percent:0;mso-height-percent:92;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65699F2A" w14:textId="77777777" w:rsidR="001D03A7" w:rsidRDefault="001D03A7">
                              <w:pPr>
                                <w:pStyle w:val="NoSpacing"/>
                                <w:jc w:val="right"/>
                                <w:rPr>
                                  <w:color w:val="595959" w:themeColor="text1" w:themeTint="A6"/>
                                  <w:sz w:val="28"/>
                                  <w:szCs w:val="28"/>
                                </w:rPr>
                              </w:pPr>
                              <w:r>
                                <w:rPr>
                                  <w:color w:val="595959" w:themeColor="text1" w:themeTint="A6"/>
                                  <w:sz w:val="28"/>
                                  <w:szCs w:val="28"/>
                                </w:rPr>
                                <w:t>David Howick, Miriam Farrington, Mudit Vats, Elona Vabishchevich, Jeffrey Alexovich</w:t>
                              </w:r>
                            </w:p>
                          </w:sdtContent>
                        </w:sdt>
                      </w:txbxContent>
                    </v:textbox>
                    <w10:wrap type="square" anchorx="page" anchory="page"/>
                  </v:shape>
                </w:pict>
              </mc:Fallback>
            </mc:AlternateContent>
          </w:r>
          <w:r w:rsidR="003E61C8">
            <w:br w:type="page"/>
          </w:r>
        </w:p>
      </w:sdtContent>
    </w:sdt>
    <w:sdt>
      <w:sdtPr>
        <w:rPr>
          <w:rFonts w:asciiTheme="minorHAnsi" w:eastAsiaTheme="minorHAnsi" w:hAnsiTheme="minorHAnsi" w:cstheme="minorBidi"/>
          <w:color w:val="auto"/>
          <w:sz w:val="22"/>
          <w:szCs w:val="22"/>
        </w:rPr>
        <w:id w:val="987909358"/>
        <w:docPartObj>
          <w:docPartGallery w:val="Table of Contents"/>
          <w:docPartUnique/>
        </w:docPartObj>
      </w:sdtPr>
      <w:sdtEndPr>
        <w:rPr>
          <w:b/>
          <w:bCs/>
          <w:noProof/>
        </w:rPr>
      </w:sdtEndPr>
      <w:sdtContent>
        <w:p w14:paraId="193F3966" w14:textId="77777777" w:rsidR="006B1D3B" w:rsidRDefault="006B1D3B">
          <w:pPr>
            <w:pStyle w:val="TOCHeading"/>
          </w:pPr>
          <w:r>
            <w:t>Table of Contents</w:t>
          </w:r>
        </w:p>
        <w:p w14:paraId="3D1F2355" w14:textId="79ED28D5" w:rsidR="00AE5E19" w:rsidRDefault="006B1D3B">
          <w:pPr>
            <w:pStyle w:val="TOC1"/>
            <w:tabs>
              <w:tab w:val="right" w:leader="dot" w:pos="9350"/>
            </w:tabs>
            <w:rPr>
              <w:rFonts w:eastAsiaTheme="minorEastAsia"/>
              <w:noProof/>
            </w:rPr>
          </w:pPr>
          <w:r>
            <w:rPr>
              <w:b/>
              <w:bCs/>
              <w:noProof/>
            </w:rPr>
            <w:fldChar w:fldCharType="begin"/>
          </w:r>
          <w:r>
            <w:rPr>
              <w:b/>
              <w:bCs/>
              <w:noProof/>
            </w:rPr>
            <w:instrText xml:space="preserve"> TOC \o "1-3" \h \z \u </w:instrText>
          </w:r>
          <w:r>
            <w:rPr>
              <w:b/>
              <w:bCs/>
              <w:noProof/>
            </w:rPr>
            <w:fldChar w:fldCharType="separate"/>
          </w:r>
          <w:hyperlink w:anchor="_Toc48396122" w:history="1">
            <w:r w:rsidR="00AE5E19" w:rsidRPr="009C14D8">
              <w:rPr>
                <w:rStyle w:val="Hyperlink"/>
                <w:noProof/>
              </w:rPr>
              <w:t>Preface</w:t>
            </w:r>
            <w:r w:rsidR="00AE5E19">
              <w:rPr>
                <w:noProof/>
                <w:webHidden/>
              </w:rPr>
              <w:tab/>
            </w:r>
            <w:r w:rsidR="00AE5E19">
              <w:rPr>
                <w:noProof/>
                <w:webHidden/>
              </w:rPr>
              <w:fldChar w:fldCharType="begin"/>
            </w:r>
            <w:r w:rsidR="00AE5E19">
              <w:rPr>
                <w:noProof/>
                <w:webHidden/>
              </w:rPr>
              <w:instrText xml:space="preserve"> PAGEREF _Toc48396122 \h </w:instrText>
            </w:r>
            <w:r w:rsidR="00AE5E19">
              <w:rPr>
                <w:noProof/>
                <w:webHidden/>
              </w:rPr>
            </w:r>
            <w:r w:rsidR="00AE5E19">
              <w:rPr>
                <w:noProof/>
                <w:webHidden/>
              </w:rPr>
              <w:fldChar w:fldCharType="separate"/>
            </w:r>
            <w:r w:rsidR="00CD498D">
              <w:rPr>
                <w:noProof/>
                <w:webHidden/>
              </w:rPr>
              <w:t>2</w:t>
            </w:r>
            <w:r w:rsidR="00AE5E19">
              <w:rPr>
                <w:noProof/>
                <w:webHidden/>
              </w:rPr>
              <w:fldChar w:fldCharType="end"/>
            </w:r>
          </w:hyperlink>
        </w:p>
        <w:p w14:paraId="6E9B4FAA" w14:textId="06807373" w:rsidR="00AE5E19" w:rsidRDefault="00864B03">
          <w:pPr>
            <w:pStyle w:val="TOC1"/>
            <w:tabs>
              <w:tab w:val="left" w:pos="440"/>
              <w:tab w:val="right" w:leader="dot" w:pos="9350"/>
            </w:tabs>
            <w:rPr>
              <w:rFonts w:eastAsiaTheme="minorEastAsia"/>
              <w:noProof/>
            </w:rPr>
          </w:pPr>
          <w:hyperlink w:anchor="_Toc48396123" w:history="1">
            <w:r w:rsidR="00AE5E19" w:rsidRPr="009C14D8">
              <w:rPr>
                <w:rStyle w:val="Hyperlink"/>
                <w:noProof/>
              </w:rPr>
              <w:t>1</w:t>
            </w:r>
            <w:r w:rsidR="00AE5E19">
              <w:rPr>
                <w:rFonts w:eastAsiaTheme="minorEastAsia"/>
                <w:noProof/>
              </w:rPr>
              <w:tab/>
            </w:r>
            <w:r w:rsidR="00AE5E19" w:rsidRPr="009C14D8">
              <w:rPr>
                <w:rStyle w:val="Hyperlink"/>
                <w:noProof/>
              </w:rPr>
              <w:t>Introduction</w:t>
            </w:r>
            <w:r w:rsidR="00AE5E19">
              <w:rPr>
                <w:noProof/>
                <w:webHidden/>
              </w:rPr>
              <w:tab/>
            </w:r>
            <w:r w:rsidR="00AE5E19">
              <w:rPr>
                <w:noProof/>
                <w:webHidden/>
              </w:rPr>
              <w:fldChar w:fldCharType="begin"/>
            </w:r>
            <w:r w:rsidR="00AE5E19">
              <w:rPr>
                <w:noProof/>
                <w:webHidden/>
              </w:rPr>
              <w:instrText xml:space="preserve"> PAGEREF _Toc48396123 \h </w:instrText>
            </w:r>
            <w:r w:rsidR="00AE5E19">
              <w:rPr>
                <w:noProof/>
                <w:webHidden/>
              </w:rPr>
            </w:r>
            <w:r w:rsidR="00AE5E19">
              <w:rPr>
                <w:noProof/>
                <w:webHidden/>
              </w:rPr>
              <w:fldChar w:fldCharType="separate"/>
            </w:r>
            <w:r w:rsidR="00CD498D">
              <w:rPr>
                <w:noProof/>
                <w:webHidden/>
              </w:rPr>
              <w:t>3</w:t>
            </w:r>
            <w:r w:rsidR="00AE5E19">
              <w:rPr>
                <w:noProof/>
                <w:webHidden/>
              </w:rPr>
              <w:fldChar w:fldCharType="end"/>
            </w:r>
          </w:hyperlink>
        </w:p>
        <w:p w14:paraId="574C1A27" w14:textId="2106E63F" w:rsidR="00AE5E19" w:rsidRDefault="00864B03">
          <w:pPr>
            <w:pStyle w:val="TOC1"/>
            <w:tabs>
              <w:tab w:val="left" w:pos="660"/>
              <w:tab w:val="right" w:leader="dot" w:pos="9350"/>
            </w:tabs>
            <w:rPr>
              <w:rFonts w:eastAsiaTheme="minorEastAsia"/>
              <w:noProof/>
            </w:rPr>
          </w:pPr>
          <w:hyperlink w:anchor="_Toc48396124" w:history="1">
            <w:r w:rsidR="00AE5E19" w:rsidRPr="009C14D8">
              <w:rPr>
                <w:rStyle w:val="Hyperlink"/>
                <w:noProof/>
              </w:rPr>
              <w:t>1.1</w:t>
            </w:r>
            <w:r w:rsidR="00AE5E19">
              <w:rPr>
                <w:rFonts w:eastAsiaTheme="minorEastAsia"/>
                <w:noProof/>
              </w:rPr>
              <w:tab/>
            </w:r>
            <w:r w:rsidR="00AE5E19" w:rsidRPr="009C14D8">
              <w:rPr>
                <w:rStyle w:val="Hyperlink"/>
                <w:noProof/>
              </w:rPr>
              <w:t>System Overview</w:t>
            </w:r>
            <w:r w:rsidR="00AE5E19">
              <w:rPr>
                <w:noProof/>
                <w:webHidden/>
              </w:rPr>
              <w:tab/>
            </w:r>
            <w:r w:rsidR="00AE5E19">
              <w:rPr>
                <w:noProof/>
                <w:webHidden/>
              </w:rPr>
              <w:fldChar w:fldCharType="begin"/>
            </w:r>
            <w:r w:rsidR="00AE5E19">
              <w:rPr>
                <w:noProof/>
                <w:webHidden/>
              </w:rPr>
              <w:instrText xml:space="preserve"> PAGEREF _Toc48396124 \h </w:instrText>
            </w:r>
            <w:r w:rsidR="00AE5E19">
              <w:rPr>
                <w:noProof/>
                <w:webHidden/>
              </w:rPr>
            </w:r>
            <w:r w:rsidR="00AE5E19">
              <w:rPr>
                <w:noProof/>
                <w:webHidden/>
              </w:rPr>
              <w:fldChar w:fldCharType="separate"/>
            </w:r>
            <w:r w:rsidR="00CD498D">
              <w:rPr>
                <w:noProof/>
                <w:webHidden/>
              </w:rPr>
              <w:t>3</w:t>
            </w:r>
            <w:r w:rsidR="00AE5E19">
              <w:rPr>
                <w:noProof/>
                <w:webHidden/>
              </w:rPr>
              <w:fldChar w:fldCharType="end"/>
            </w:r>
          </w:hyperlink>
        </w:p>
        <w:p w14:paraId="1D942B81" w14:textId="5FDB1BBC" w:rsidR="00AE5E19" w:rsidRDefault="00864B03">
          <w:pPr>
            <w:pStyle w:val="TOC1"/>
            <w:tabs>
              <w:tab w:val="left" w:pos="660"/>
              <w:tab w:val="right" w:leader="dot" w:pos="9350"/>
            </w:tabs>
            <w:rPr>
              <w:rFonts w:eastAsiaTheme="minorEastAsia"/>
              <w:noProof/>
            </w:rPr>
          </w:pPr>
          <w:hyperlink w:anchor="_Toc48396125" w:history="1">
            <w:r w:rsidR="00AE5E19" w:rsidRPr="009C14D8">
              <w:rPr>
                <w:rStyle w:val="Hyperlink"/>
                <w:noProof/>
              </w:rPr>
              <w:t>1.2</w:t>
            </w:r>
            <w:r w:rsidR="00AE5E19">
              <w:rPr>
                <w:rFonts w:eastAsiaTheme="minorEastAsia"/>
                <w:noProof/>
              </w:rPr>
              <w:tab/>
            </w:r>
            <w:r w:rsidR="00AE5E19" w:rsidRPr="009C14D8">
              <w:rPr>
                <w:rStyle w:val="Hyperlink"/>
                <w:noProof/>
              </w:rPr>
              <w:t>System Users</w:t>
            </w:r>
            <w:r w:rsidR="00AE5E19">
              <w:rPr>
                <w:noProof/>
                <w:webHidden/>
              </w:rPr>
              <w:tab/>
            </w:r>
            <w:r w:rsidR="00AE5E19">
              <w:rPr>
                <w:noProof/>
                <w:webHidden/>
              </w:rPr>
              <w:fldChar w:fldCharType="begin"/>
            </w:r>
            <w:r w:rsidR="00AE5E19">
              <w:rPr>
                <w:noProof/>
                <w:webHidden/>
              </w:rPr>
              <w:instrText xml:space="preserve"> PAGEREF _Toc48396125 \h </w:instrText>
            </w:r>
            <w:r w:rsidR="00AE5E19">
              <w:rPr>
                <w:noProof/>
                <w:webHidden/>
              </w:rPr>
            </w:r>
            <w:r w:rsidR="00AE5E19">
              <w:rPr>
                <w:noProof/>
                <w:webHidden/>
              </w:rPr>
              <w:fldChar w:fldCharType="separate"/>
            </w:r>
            <w:r w:rsidR="00CD498D">
              <w:rPr>
                <w:noProof/>
                <w:webHidden/>
              </w:rPr>
              <w:t>5</w:t>
            </w:r>
            <w:r w:rsidR="00AE5E19">
              <w:rPr>
                <w:noProof/>
                <w:webHidden/>
              </w:rPr>
              <w:fldChar w:fldCharType="end"/>
            </w:r>
          </w:hyperlink>
        </w:p>
        <w:p w14:paraId="5855A577" w14:textId="3CD6FA3D" w:rsidR="00AE5E19" w:rsidRDefault="00864B03">
          <w:pPr>
            <w:pStyle w:val="TOC1"/>
            <w:tabs>
              <w:tab w:val="left" w:pos="660"/>
              <w:tab w:val="right" w:leader="dot" w:pos="9350"/>
            </w:tabs>
            <w:rPr>
              <w:rFonts w:eastAsiaTheme="minorEastAsia"/>
              <w:noProof/>
            </w:rPr>
          </w:pPr>
          <w:hyperlink w:anchor="_Toc48396126" w:history="1">
            <w:r w:rsidR="00AE5E19" w:rsidRPr="009C14D8">
              <w:rPr>
                <w:rStyle w:val="Hyperlink"/>
                <w:noProof/>
              </w:rPr>
              <w:t>1.3</w:t>
            </w:r>
            <w:r w:rsidR="00AE5E19">
              <w:rPr>
                <w:rFonts w:eastAsiaTheme="minorEastAsia"/>
                <w:noProof/>
              </w:rPr>
              <w:tab/>
            </w:r>
            <w:r w:rsidR="00AE5E19" w:rsidRPr="009C14D8">
              <w:rPr>
                <w:rStyle w:val="Hyperlink"/>
                <w:noProof/>
              </w:rPr>
              <w:t>User Roles and Accessibility</w:t>
            </w:r>
            <w:r w:rsidR="00AE5E19">
              <w:rPr>
                <w:noProof/>
                <w:webHidden/>
              </w:rPr>
              <w:tab/>
            </w:r>
            <w:r w:rsidR="00AE5E19">
              <w:rPr>
                <w:noProof/>
                <w:webHidden/>
              </w:rPr>
              <w:fldChar w:fldCharType="begin"/>
            </w:r>
            <w:r w:rsidR="00AE5E19">
              <w:rPr>
                <w:noProof/>
                <w:webHidden/>
              </w:rPr>
              <w:instrText xml:space="preserve"> PAGEREF _Toc48396126 \h </w:instrText>
            </w:r>
            <w:r w:rsidR="00AE5E19">
              <w:rPr>
                <w:noProof/>
                <w:webHidden/>
              </w:rPr>
            </w:r>
            <w:r w:rsidR="00AE5E19">
              <w:rPr>
                <w:noProof/>
                <w:webHidden/>
              </w:rPr>
              <w:fldChar w:fldCharType="separate"/>
            </w:r>
            <w:r w:rsidR="00CD498D">
              <w:rPr>
                <w:noProof/>
                <w:webHidden/>
              </w:rPr>
              <w:t>5</w:t>
            </w:r>
            <w:r w:rsidR="00AE5E19">
              <w:rPr>
                <w:noProof/>
                <w:webHidden/>
              </w:rPr>
              <w:fldChar w:fldCharType="end"/>
            </w:r>
          </w:hyperlink>
        </w:p>
        <w:p w14:paraId="68B9A982" w14:textId="35BBB173" w:rsidR="00AE5E19" w:rsidRDefault="00864B03">
          <w:pPr>
            <w:pStyle w:val="TOC1"/>
            <w:tabs>
              <w:tab w:val="left" w:pos="660"/>
              <w:tab w:val="right" w:leader="dot" w:pos="9350"/>
            </w:tabs>
            <w:rPr>
              <w:rFonts w:eastAsiaTheme="minorEastAsia"/>
              <w:noProof/>
            </w:rPr>
          </w:pPr>
          <w:hyperlink w:anchor="_Toc48396127" w:history="1">
            <w:r w:rsidR="00AE5E19" w:rsidRPr="009C14D8">
              <w:rPr>
                <w:rStyle w:val="Hyperlink"/>
                <w:noProof/>
              </w:rPr>
              <w:t>1.4</w:t>
            </w:r>
            <w:r w:rsidR="00AE5E19">
              <w:rPr>
                <w:rFonts w:eastAsiaTheme="minorEastAsia"/>
                <w:noProof/>
              </w:rPr>
              <w:tab/>
            </w:r>
            <w:r w:rsidR="00AE5E19" w:rsidRPr="009C14D8">
              <w:rPr>
                <w:rStyle w:val="Hyperlink"/>
                <w:noProof/>
              </w:rPr>
              <w:t>System Usability</w:t>
            </w:r>
            <w:r w:rsidR="00AE5E19">
              <w:rPr>
                <w:noProof/>
                <w:webHidden/>
              </w:rPr>
              <w:tab/>
            </w:r>
            <w:r w:rsidR="00AE5E19">
              <w:rPr>
                <w:noProof/>
                <w:webHidden/>
              </w:rPr>
              <w:fldChar w:fldCharType="begin"/>
            </w:r>
            <w:r w:rsidR="00AE5E19">
              <w:rPr>
                <w:noProof/>
                <w:webHidden/>
              </w:rPr>
              <w:instrText xml:space="preserve"> PAGEREF _Toc48396127 \h </w:instrText>
            </w:r>
            <w:r w:rsidR="00AE5E19">
              <w:rPr>
                <w:noProof/>
                <w:webHidden/>
              </w:rPr>
            </w:r>
            <w:r w:rsidR="00AE5E19">
              <w:rPr>
                <w:noProof/>
                <w:webHidden/>
              </w:rPr>
              <w:fldChar w:fldCharType="separate"/>
            </w:r>
            <w:r w:rsidR="00CD498D">
              <w:rPr>
                <w:noProof/>
                <w:webHidden/>
              </w:rPr>
              <w:t>6</w:t>
            </w:r>
            <w:r w:rsidR="00AE5E19">
              <w:rPr>
                <w:noProof/>
                <w:webHidden/>
              </w:rPr>
              <w:fldChar w:fldCharType="end"/>
            </w:r>
          </w:hyperlink>
        </w:p>
        <w:p w14:paraId="35A8D3EB" w14:textId="3DC512DD" w:rsidR="00AE5E19" w:rsidRDefault="00864B03">
          <w:pPr>
            <w:pStyle w:val="TOC1"/>
            <w:tabs>
              <w:tab w:val="right" w:leader="dot" w:pos="9350"/>
            </w:tabs>
            <w:rPr>
              <w:rFonts w:eastAsiaTheme="minorEastAsia"/>
              <w:noProof/>
            </w:rPr>
          </w:pPr>
          <w:hyperlink w:anchor="_Toc48396128" w:history="1">
            <w:r w:rsidR="00AE5E19" w:rsidRPr="009C14D8">
              <w:rPr>
                <w:rStyle w:val="Hyperlink"/>
                <w:noProof/>
              </w:rPr>
              <w:t>Glossary</w:t>
            </w:r>
            <w:r w:rsidR="00AE5E19">
              <w:rPr>
                <w:noProof/>
                <w:webHidden/>
              </w:rPr>
              <w:tab/>
            </w:r>
            <w:r w:rsidR="00AE5E19">
              <w:rPr>
                <w:noProof/>
                <w:webHidden/>
              </w:rPr>
              <w:fldChar w:fldCharType="begin"/>
            </w:r>
            <w:r w:rsidR="00AE5E19">
              <w:rPr>
                <w:noProof/>
                <w:webHidden/>
              </w:rPr>
              <w:instrText xml:space="preserve"> PAGEREF _Toc48396128 \h </w:instrText>
            </w:r>
            <w:r w:rsidR="00AE5E19">
              <w:rPr>
                <w:noProof/>
                <w:webHidden/>
              </w:rPr>
            </w:r>
            <w:r w:rsidR="00AE5E19">
              <w:rPr>
                <w:noProof/>
                <w:webHidden/>
              </w:rPr>
              <w:fldChar w:fldCharType="separate"/>
            </w:r>
            <w:r w:rsidR="00CD498D">
              <w:rPr>
                <w:noProof/>
                <w:webHidden/>
              </w:rPr>
              <w:t>7</w:t>
            </w:r>
            <w:r w:rsidR="00AE5E19">
              <w:rPr>
                <w:noProof/>
                <w:webHidden/>
              </w:rPr>
              <w:fldChar w:fldCharType="end"/>
            </w:r>
          </w:hyperlink>
        </w:p>
        <w:p w14:paraId="28D6A33B" w14:textId="38A86229" w:rsidR="00AE5E19" w:rsidRDefault="00864B03">
          <w:pPr>
            <w:pStyle w:val="TOC1"/>
            <w:tabs>
              <w:tab w:val="right" w:leader="dot" w:pos="9350"/>
            </w:tabs>
            <w:rPr>
              <w:rFonts w:eastAsiaTheme="minorEastAsia"/>
              <w:noProof/>
            </w:rPr>
          </w:pPr>
          <w:hyperlink w:anchor="_Toc48396129" w:history="1">
            <w:r w:rsidR="00AE5E19" w:rsidRPr="009C14D8">
              <w:rPr>
                <w:rStyle w:val="Hyperlink"/>
                <w:noProof/>
              </w:rPr>
              <w:t>2. Requirements</w:t>
            </w:r>
            <w:r w:rsidR="00AE5E19">
              <w:rPr>
                <w:noProof/>
                <w:webHidden/>
              </w:rPr>
              <w:tab/>
            </w:r>
            <w:r w:rsidR="00AE5E19">
              <w:rPr>
                <w:noProof/>
                <w:webHidden/>
              </w:rPr>
              <w:fldChar w:fldCharType="begin"/>
            </w:r>
            <w:r w:rsidR="00AE5E19">
              <w:rPr>
                <w:noProof/>
                <w:webHidden/>
              </w:rPr>
              <w:instrText xml:space="preserve"> PAGEREF _Toc48396129 \h </w:instrText>
            </w:r>
            <w:r w:rsidR="00AE5E19">
              <w:rPr>
                <w:noProof/>
                <w:webHidden/>
              </w:rPr>
            </w:r>
            <w:r w:rsidR="00AE5E19">
              <w:rPr>
                <w:noProof/>
                <w:webHidden/>
              </w:rPr>
              <w:fldChar w:fldCharType="separate"/>
            </w:r>
            <w:r w:rsidR="00CD498D">
              <w:rPr>
                <w:noProof/>
                <w:webHidden/>
              </w:rPr>
              <w:t>8</w:t>
            </w:r>
            <w:r w:rsidR="00AE5E19">
              <w:rPr>
                <w:noProof/>
                <w:webHidden/>
              </w:rPr>
              <w:fldChar w:fldCharType="end"/>
            </w:r>
          </w:hyperlink>
        </w:p>
        <w:p w14:paraId="4D40E580" w14:textId="2D637532" w:rsidR="00AE5E19" w:rsidRDefault="00864B03">
          <w:pPr>
            <w:pStyle w:val="TOC2"/>
            <w:tabs>
              <w:tab w:val="left" w:pos="880"/>
              <w:tab w:val="right" w:leader="dot" w:pos="9350"/>
            </w:tabs>
            <w:rPr>
              <w:rFonts w:eastAsiaTheme="minorEastAsia"/>
              <w:noProof/>
            </w:rPr>
          </w:pPr>
          <w:hyperlink w:anchor="_Toc48396130" w:history="1">
            <w:r w:rsidR="00AE5E19" w:rsidRPr="009C14D8">
              <w:rPr>
                <w:rStyle w:val="Hyperlink"/>
                <w:noProof/>
              </w:rPr>
              <w:t xml:space="preserve">2.1 </w:t>
            </w:r>
            <w:r w:rsidR="00AE5E19">
              <w:rPr>
                <w:rFonts w:eastAsiaTheme="minorEastAsia"/>
                <w:noProof/>
              </w:rPr>
              <w:tab/>
            </w:r>
            <w:r w:rsidR="00AE5E19" w:rsidRPr="009C14D8">
              <w:rPr>
                <w:rStyle w:val="Hyperlink"/>
                <w:noProof/>
              </w:rPr>
              <w:t>User Requirement 1: Test System Capability</w:t>
            </w:r>
            <w:r w:rsidR="00AE5E19">
              <w:rPr>
                <w:noProof/>
                <w:webHidden/>
              </w:rPr>
              <w:tab/>
            </w:r>
            <w:r w:rsidR="00AE5E19">
              <w:rPr>
                <w:noProof/>
                <w:webHidden/>
              </w:rPr>
              <w:fldChar w:fldCharType="begin"/>
            </w:r>
            <w:r w:rsidR="00AE5E19">
              <w:rPr>
                <w:noProof/>
                <w:webHidden/>
              </w:rPr>
              <w:instrText xml:space="preserve"> PAGEREF _Toc48396130 \h </w:instrText>
            </w:r>
            <w:r w:rsidR="00AE5E19">
              <w:rPr>
                <w:noProof/>
                <w:webHidden/>
              </w:rPr>
            </w:r>
            <w:r w:rsidR="00AE5E19">
              <w:rPr>
                <w:noProof/>
                <w:webHidden/>
              </w:rPr>
              <w:fldChar w:fldCharType="separate"/>
            </w:r>
            <w:r w:rsidR="00CD498D">
              <w:rPr>
                <w:noProof/>
                <w:webHidden/>
              </w:rPr>
              <w:t>8</w:t>
            </w:r>
            <w:r w:rsidR="00AE5E19">
              <w:rPr>
                <w:noProof/>
                <w:webHidden/>
              </w:rPr>
              <w:fldChar w:fldCharType="end"/>
            </w:r>
          </w:hyperlink>
        </w:p>
        <w:p w14:paraId="4DB13BE3" w14:textId="4E32F87D" w:rsidR="00AE5E19" w:rsidRDefault="00864B03">
          <w:pPr>
            <w:pStyle w:val="TOC2"/>
            <w:tabs>
              <w:tab w:val="left" w:pos="880"/>
              <w:tab w:val="right" w:leader="dot" w:pos="9350"/>
            </w:tabs>
            <w:rPr>
              <w:rFonts w:eastAsiaTheme="minorEastAsia"/>
              <w:noProof/>
            </w:rPr>
          </w:pPr>
          <w:hyperlink w:anchor="_Toc48396131" w:history="1">
            <w:r w:rsidR="00AE5E19" w:rsidRPr="009C14D8">
              <w:rPr>
                <w:rStyle w:val="Hyperlink"/>
                <w:noProof/>
              </w:rPr>
              <w:t xml:space="preserve">2.2 </w:t>
            </w:r>
            <w:r w:rsidR="00AE5E19">
              <w:rPr>
                <w:rFonts w:eastAsiaTheme="minorEastAsia"/>
                <w:noProof/>
              </w:rPr>
              <w:tab/>
            </w:r>
            <w:r w:rsidR="00AE5E19" w:rsidRPr="009C14D8">
              <w:rPr>
                <w:rStyle w:val="Hyperlink"/>
                <w:noProof/>
              </w:rPr>
              <w:t xml:space="preserve">User Requirement 2: </w:t>
            </w:r>
            <w:r w:rsidR="00AE5E19" w:rsidRPr="009C14D8">
              <w:rPr>
                <w:rStyle w:val="Hyperlink"/>
                <w:bCs/>
                <w:noProof/>
              </w:rPr>
              <w:t>Logging and Results Viewing</w:t>
            </w:r>
            <w:r w:rsidR="00AE5E19">
              <w:rPr>
                <w:noProof/>
                <w:webHidden/>
              </w:rPr>
              <w:tab/>
            </w:r>
            <w:r w:rsidR="00AE5E19">
              <w:rPr>
                <w:noProof/>
                <w:webHidden/>
              </w:rPr>
              <w:fldChar w:fldCharType="begin"/>
            </w:r>
            <w:r w:rsidR="00AE5E19">
              <w:rPr>
                <w:noProof/>
                <w:webHidden/>
              </w:rPr>
              <w:instrText xml:space="preserve"> PAGEREF _Toc48396131 \h </w:instrText>
            </w:r>
            <w:r w:rsidR="00AE5E19">
              <w:rPr>
                <w:noProof/>
                <w:webHidden/>
              </w:rPr>
            </w:r>
            <w:r w:rsidR="00AE5E19">
              <w:rPr>
                <w:noProof/>
                <w:webHidden/>
              </w:rPr>
              <w:fldChar w:fldCharType="separate"/>
            </w:r>
            <w:r w:rsidR="00CD498D">
              <w:rPr>
                <w:noProof/>
                <w:webHidden/>
              </w:rPr>
              <w:t>8</w:t>
            </w:r>
            <w:r w:rsidR="00AE5E19">
              <w:rPr>
                <w:noProof/>
                <w:webHidden/>
              </w:rPr>
              <w:fldChar w:fldCharType="end"/>
            </w:r>
          </w:hyperlink>
        </w:p>
        <w:p w14:paraId="23534BE2" w14:textId="3542FC7E" w:rsidR="00AE5E19" w:rsidRDefault="00864B03">
          <w:pPr>
            <w:pStyle w:val="TOC2"/>
            <w:tabs>
              <w:tab w:val="left" w:pos="880"/>
              <w:tab w:val="right" w:leader="dot" w:pos="9350"/>
            </w:tabs>
            <w:rPr>
              <w:rFonts w:eastAsiaTheme="minorEastAsia"/>
              <w:noProof/>
            </w:rPr>
          </w:pPr>
          <w:hyperlink w:anchor="_Toc48396132" w:history="1">
            <w:r w:rsidR="00AE5E19" w:rsidRPr="009C14D8">
              <w:rPr>
                <w:rStyle w:val="Hyperlink"/>
                <w:noProof/>
              </w:rPr>
              <w:t xml:space="preserve">2.3 </w:t>
            </w:r>
            <w:r w:rsidR="00AE5E19">
              <w:rPr>
                <w:rFonts w:eastAsiaTheme="minorEastAsia"/>
                <w:noProof/>
              </w:rPr>
              <w:tab/>
            </w:r>
            <w:r w:rsidR="00AE5E19" w:rsidRPr="009C14D8">
              <w:rPr>
                <w:rStyle w:val="Hyperlink"/>
                <w:noProof/>
              </w:rPr>
              <w:t xml:space="preserve">User Requirement 3: </w:t>
            </w:r>
            <w:r w:rsidR="00AE5E19" w:rsidRPr="009C14D8">
              <w:rPr>
                <w:rStyle w:val="Hyperlink"/>
                <w:bCs/>
                <w:noProof/>
              </w:rPr>
              <w:t>Concurrent Test Execution</w:t>
            </w:r>
            <w:r w:rsidR="00AE5E19">
              <w:rPr>
                <w:noProof/>
                <w:webHidden/>
              </w:rPr>
              <w:tab/>
            </w:r>
            <w:r w:rsidR="00AE5E19">
              <w:rPr>
                <w:noProof/>
                <w:webHidden/>
              </w:rPr>
              <w:fldChar w:fldCharType="begin"/>
            </w:r>
            <w:r w:rsidR="00AE5E19">
              <w:rPr>
                <w:noProof/>
                <w:webHidden/>
              </w:rPr>
              <w:instrText xml:space="preserve"> PAGEREF _Toc48396132 \h </w:instrText>
            </w:r>
            <w:r w:rsidR="00AE5E19">
              <w:rPr>
                <w:noProof/>
                <w:webHidden/>
              </w:rPr>
            </w:r>
            <w:r w:rsidR="00AE5E19">
              <w:rPr>
                <w:noProof/>
                <w:webHidden/>
              </w:rPr>
              <w:fldChar w:fldCharType="separate"/>
            </w:r>
            <w:r w:rsidR="00CD498D">
              <w:rPr>
                <w:noProof/>
                <w:webHidden/>
              </w:rPr>
              <w:t>9</w:t>
            </w:r>
            <w:r w:rsidR="00AE5E19">
              <w:rPr>
                <w:noProof/>
                <w:webHidden/>
              </w:rPr>
              <w:fldChar w:fldCharType="end"/>
            </w:r>
          </w:hyperlink>
        </w:p>
        <w:p w14:paraId="4D92DD77" w14:textId="720EC65D" w:rsidR="00AE5E19" w:rsidRDefault="00864B03">
          <w:pPr>
            <w:pStyle w:val="TOC2"/>
            <w:tabs>
              <w:tab w:val="left" w:pos="880"/>
              <w:tab w:val="right" w:leader="dot" w:pos="9350"/>
            </w:tabs>
            <w:rPr>
              <w:rFonts w:eastAsiaTheme="minorEastAsia"/>
              <w:noProof/>
            </w:rPr>
          </w:pPr>
          <w:hyperlink w:anchor="_Toc48396133" w:history="1">
            <w:r w:rsidR="00AE5E19" w:rsidRPr="009C14D8">
              <w:rPr>
                <w:rStyle w:val="Hyperlink"/>
                <w:noProof/>
              </w:rPr>
              <w:t xml:space="preserve">2.4 </w:t>
            </w:r>
            <w:r w:rsidR="00AE5E19">
              <w:rPr>
                <w:rFonts w:eastAsiaTheme="minorEastAsia"/>
                <w:noProof/>
              </w:rPr>
              <w:tab/>
            </w:r>
            <w:r w:rsidR="00AE5E19" w:rsidRPr="009C14D8">
              <w:rPr>
                <w:rStyle w:val="Hyperlink"/>
                <w:noProof/>
              </w:rPr>
              <w:t xml:space="preserve">User Requirement 4: </w:t>
            </w:r>
            <w:r w:rsidR="00AE5E19" w:rsidRPr="009C14D8">
              <w:rPr>
                <w:rStyle w:val="Hyperlink"/>
                <w:bCs/>
                <w:noProof/>
              </w:rPr>
              <w:t>Platform Support</w:t>
            </w:r>
            <w:r w:rsidR="00AE5E19">
              <w:rPr>
                <w:noProof/>
                <w:webHidden/>
              </w:rPr>
              <w:tab/>
            </w:r>
            <w:r w:rsidR="00AE5E19">
              <w:rPr>
                <w:noProof/>
                <w:webHidden/>
              </w:rPr>
              <w:fldChar w:fldCharType="begin"/>
            </w:r>
            <w:r w:rsidR="00AE5E19">
              <w:rPr>
                <w:noProof/>
                <w:webHidden/>
              </w:rPr>
              <w:instrText xml:space="preserve"> PAGEREF _Toc48396133 \h </w:instrText>
            </w:r>
            <w:r w:rsidR="00AE5E19">
              <w:rPr>
                <w:noProof/>
                <w:webHidden/>
              </w:rPr>
            </w:r>
            <w:r w:rsidR="00AE5E19">
              <w:rPr>
                <w:noProof/>
                <w:webHidden/>
              </w:rPr>
              <w:fldChar w:fldCharType="separate"/>
            </w:r>
            <w:r w:rsidR="00CD498D">
              <w:rPr>
                <w:noProof/>
                <w:webHidden/>
              </w:rPr>
              <w:t>9</w:t>
            </w:r>
            <w:r w:rsidR="00AE5E19">
              <w:rPr>
                <w:noProof/>
                <w:webHidden/>
              </w:rPr>
              <w:fldChar w:fldCharType="end"/>
            </w:r>
          </w:hyperlink>
        </w:p>
        <w:p w14:paraId="1646F932" w14:textId="21F55367" w:rsidR="00AE5E19" w:rsidRDefault="00864B03">
          <w:pPr>
            <w:pStyle w:val="TOC2"/>
            <w:tabs>
              <w:tab w:val="left" w:pos="880"/>
              <w:tab w:val="right" w:leader="dot" w:pos="9350"/>
            </w:tabs>
            <w:rPr>
              <w:rFonts w:eastAsiaTheme="minorEastAsia"/>
              <w:noProof/>
            </w:rPr>
          </w:pPr>
          <w:hyperlink w:anchor="_Toc48396134" w:history="1">
            <w:r w:rsidR="00AE5E19" w:rsidRPr="009C14D8">
              <w:rPr>
                <w:rStyle w:val="Hyperlink"/>
                <w:noProof/>
              </w:rPr>
              <w:t xml:space="preserve">2.5 </w:t>
            </w:r>
            <w:r w:rsidR="00AE5E19">
              <w:rPr>
                <w:rFonts w:eastAsiaTheme="minorEastAsia"/>
                <w:noProof/>
              </w:rPr>
              <w:tab/>
            </w:r>
            <w:r w:rsidR="00AE5E19" w:rsidRPr="009C14D8">
              <w:rPr>
                <w:rStyle w:val="Hyperlink"/>
                <w:noProof/>
              </w:rPr>
              <w:t xml:space="preserve">User Requirement 5: </w:t>
            </w:r>
            <w:r w:rsidR="00AE5E19" w:rsidRPr="009C14D8">
              <w:rPr>
                <w:rStyle w:val="Hyperlink"/>
                <w:bCs/>
                <w:noProof/>
              </w:rPr>
              <w:t>Error Handling</w:t>
            </w:r>
            <w:r w:rsidR="00AE5E19">
              <w:rPr>
                <w:noProof/>
                <w:webHidden/>
              </w:rPr>
              <w:tab/>
            </w:r>
            <w:r w:rsidR="00AE5E19">
              <w:rPr>
                <w:noProof/>
                <w:webHidden/>
              </w:rPr>
              <w:fldChar w:fldCharType="begin"/>
            </w:r>
            <w:r w:rsidR="00AE5E19">
              <w:rPr>
                <w:noProof/>
                <w:webHidden/>
              </w:rPr>
              <w:instrText xml:space="preserve"> PAGEREF _Toc48396134 \h </w:instrText>
            </w:r>
            <w:r w:rsidR="00AE5E19">
              <w:rPr>
                <w:noProof/>
                <w:webHidden/>
              </w:rPr>
            </w:r>
            <w:r w:rsidR="00AE5E19">
              <w:rPr>
                <w:noProof/>
                <w:webHidden/>
              </w:rPr>
              <w:fldChar w:fldCharType="separate"/>
            </w:r>
            <w:r w:rsidR="00CD498D">
              <w:rPr>
                <w:noProof/>
                <w:webHidden/>
              </w:rPr>
              <w:t>10</w:t>
            </w:r>
            <w:r w:rsidR="00AE5E19">
              <w:rPr>
                <w:noProof/>
                <w:webHidden/>
              </w:rPr>
              <w:fldChar w:fldCharType="end"/>
            </w:r>
          </w:hyperlink>
        </w:p>
        <w:p w14:paraId="3BD2BA46" w14:textId="58BCEC51" w:rsidR="00AE5E19" w:rsidRDefault="00864B03">
          <w:pPr>
            <w:pStyle w:val="TOC2"/>
            <w:tabs>
              <w:tab w:val="left" w:pos="880"/>
              <w:tab w:val="right" w:leader="dot" w:pos="9350"/>
            </w:tabs>
            <w:rPr>
              <w:rFonts w:eastAsiaTheme="minorEastAsia"/>
              <w:noProof/>
            </w:rPr>
          </w:pPr>
          <w:hyperlink w:anchor="_Toc48396135" w:history="1">
            <w:r w:rsidR="00AE5E19" w:rsidRPr="009C14D8">
              <w:rPr>
                <w:rStyle w:val="Hyperlink"/>
                <w:noProof/>
              </w:rPr>
              <w:t xml:space="preserve">2.6 </w:t>
            </w:r>
            <w:r w:rsidR="00AE5E19">
              <w:rPr>
                <w:rFonts w:eastAsiaTheme="minorEastAsia"/>
                <w:noProof/>
              </w:rPr>
              <w:tab/>
            </w:r>
            <w:r w:rsidR="00AE5E19" w:rsidRPr="009C14D8">
              <w:rPr>
                <w:rStyle w:val="Hyperlink"/>
                <w:noProof/>
              </w:rPr>
              <w:t xml:space="preserve">User Requirement 6: </w:t>
            </w:r>
            <w:r w:rsidR="00AE5E19" w:rsidRPr="009C14D8">
              <w:rPr>
                <w:rStyle w:val="Hyperlink"/>
                <w:bCs/>
                <w:noProof/>
              </w:rPr>
              <w:t>User Interaction</w:t>
            </w:r>
            <w:r w:rsidR="00AE5E19">
              <w:rPr>
                <w:noProof/>
                <w:webHidden/>
              </w:rPr>
              <w:tab/>
            </w:r>
            <w:r w:rsidR="00AE5E19">
              <w:rPr>
                <w:noProof/>
                <w:webHidden/>
              </w:rPr>
              <w:fldChar w:fldCharType="begin"/>
            </w:r>
            <w:r w:rsidR="00AE5E19">
              <w:rPr>
                <w:noProof/>
                <w:webHidden/>
              </w:rPr>
              <w:instrText xml:space="preserve"> PAGEREF _Toc48396135 \h </w:instrText>
            </w:r>
            <w:r w:rsidR="00AE5E19">
              <w:rPr>
                <w:noProof/>
                <w:webHidden/>
              </w:rPr>
            </w:r>
            <w:r w:rsidR="00AE5E19">
              <w:rPr>
                <w:noProof/>
                <w:webHidden/>
              </w:rPr>
              <w:fldChar w:fldCharType="separate"/>
            </w:r>
            <w:r w:rsidR="00CD498D">
              <w:rPr>
                <w:noProof/>
                <w:webHidden/>
              </w:rPr>
              <w:t>10</w:t>
            </w:r>
            <w:r w:rsidR="00AE5E19">
              <w:rPr>
                <w:noProof/>
                <w:webHidden/>
              </w:rPr>
              <w:fldChar w:fldCharType="end"/>
            </w:r>
          </w:hyperlink>
        </w:p>
        <w:p w14:paraId="1E40D15E" w14:textId="63E85043" w:rsidR="00AE5E19" w:rsidRDefault="00864B03">
          <w:pPr>
            <w:pStyle w:val="TOC2"/>
            <w:tabs>
              <w:tab w:val="left" w:pos="880"/>
              <w:tab w:val="right" w:leader="dot" w:pos="9350"/>
            </w:tabs>
            <w:rPr>
              <w:rFonts w:eastAsiaTheme="minorEastAsia"/>
              <w:noProof/>
            </w:rPr>
          </w:pPr>
          <w:hyperlink w:anchor="_Toc48396136" w:history="1">
            <w:r w:rsidR="00AE5E19" w:rsidRPr="009C14D8">
              <w:rPr>
                <w:rStyle w:val="Hyperlink"/>
                <w:noProof/>
              </w:rPr>
              <w:t>2.7</w:t>
            </w:r>
            <w:r w:rsidR="00AE5E19">
              <w:rPr>
                <w:rFonts w:eastAsiaTheme="minorEastAsia"/>
                <w:noProof/>
              </w:rPr>
              <w:tab/>
            </w:r>
            <w:r w:rsidR="00AE5E19" w:rsidRPr="009C14D8">
              <w:rPr>
                <w:rStyle w:val="Hyperlink"/>
                <w:noProof/>
              </w:rPr>
              <w:t>User Requirement 7: User Login and Test Engine Registration</w:t>
            </w:r>
            <w:r w:rsidR="00AE5E19">
              <w:rPr>
                <w:noProof/>
                <w:webHidden/>
              </w:rPr>
              <w:tab/>
            </w:r>
            <w:r w:rsidR="00AE5E19">
              <w:rPr>
                <w:noProof/>
                <w:webHidden/>
              </w:rPr>
              <w:fldChar w:fldCharType="begin"/>
            </w:r>
            <w:r w:rsidR="00AE5E19">
              <w:rPr>
                <w:noProof/>
                <w:webHidden/>
              </w:rPr>
              <w:instrText xml:space="preserve"> PAGEREF _Toc48396136 \h </w:instrText>
            </w:r>
            <w:r w:rsidR="00AE5E19">
              <w:rPr>
                <w:noProof/>
                <w:webHidden/>
              </w:rPr>
            </w:r>
            <w:r w:rsidR="00AE5E19">
              <w:rPr>
                <w:noProof/>
                <w:webHidden/>
              </w:rPr>
              <w:fldChar w:fldCharType="separate"/>
            </w:r>
            <w:r w:rsidR="00CD498D">
              <w:rPr>
                <w:noProof/>
                <w:webHidden/>
              </w:rPr>
              <w:t>11</w:t>
            </w:r>
            <w:r w:rsidR="00AE5E19">
              <w:rPr>
                <w:noProof/>
                <w:webHidden/>
              </w:rPr>
              <w:fldChar w:fldCharType="end"/>
            </w:r>
          </w:hyperlink>
        </w:p>
        <w:p w14:paraId="37ACD6FE" w14:textId="7D293514" w:rsidR="00AE5E19" w:rsidRDefault="00864B03">
          <w:pPr>
            <w:pStyle w:val="TOC2"/>
            <w:tabs>
              <w:tab w:val="left" w:pos="880"/>
              <w:tab w:val="right" w:leader="dot" w:pos="9350"/>
            </w:tabs>
            <w:rPr>
              <w:rFonts w:eastAsiaTheme="minorEastAsia"/>
              <w:noProof/>
            </w:rPr>
          </w:pPr>
          <w:hyperlink w:anchor="_Toc48396137" w:history="1">
            <w:r w:rsidR="00AE5E19" w:rsidRPr="009C14D8">
              <w:rPr>
                <w:rStyle w:val="Hyperlink"/>
                <w:noProof/>
              </w:rPr>
              <w:t xml:space="preserve">2.8 </w:t>
            </w:r>
            <w:r w:rsidR="00AE5E19">
              <w:rPr>
                <w:rFonts w:eastAsiaTheme="minorEastAsia"/>
                <w:noProof/>
              </w:rPr>
              <w:tab/>
            </w:r>
            <w:r w:rsidR="00AE5E19" w:rsidRPr="009C14D8">
              <w:rPr>
                <w:rStyle w:val="Hyperlink"/>
                <w:noProof/>
              </w:rPr>
              <w:t xml:space="preserve">User Requirement 8: </w:t>
            </w:r>
            <w:r w:rsidR="00AE5E19" w:rsidRPr="009C14D8">
              <w:rPr>
                <w:rStyle w:val="Hyperlink"/>
                <w:bCs/>
                <w:noProof/>
              </w:rPr>
              <w:t>High Availability</w:t>
            </w:r>
            <w:r w:rsidR="00AE5E19">
              <w:rPr>
                <w:noProof/>
                <w:webHidden/>
              </w:rPr>
              <w:tab/>
            </w:r>
            <w:r w:rsidR="00AE5E19">
              <w:rPr>
                <w:noProof/>
                <w:webHidden/>
              </w:rPr>
              <w:fldChar w:fldCharType="begin"/>
            </w:r>
            <w:r w:rsidR="00AE5E19">
              <w:rPr>
                <w:noProof/>
                <w:webHidden/>
              </w:rPr>
              <w:instrText xml:space="preserve"> PAGEREF _Toc48396137 \h </w:instrText>
            </w:r>
            <w:r w:rsidR="00AE5E19">
              <w:rPr>
                <w:noProof/>
                <w:webHidden/>
              </w:rPr>
            </w:r>
            <w:r w:rsidR="00AE5E19">
              <w:rPr>
                <w:noProof/>
                <w:webHidden/>
              </w:rPr>
              <w:fldChar w:fldCharType="separate"/>
            </w:r>
            <w:r w:rsidR="00CD498D">
              <w:rPr>
                <w:noProof/>
                <w:webHidden/>
              </w:rPr>
              <w:t>11</w:t>
            </w:r>
            <w:r w:rsidR="00AE5E19">
              <w:rPr>
                <w:noProof/>
                <w:webHidden/>
              </w:rPr>
              <w:fldChar w:fldCharType="end"/>
            </w:r>
          </w:hyperlink>
        </w:p>
        <w:p w14:paraId="7CC0B1ED" w14:textId="09DFC8F7" w:rsidR="00AE5E19" w:rsidRDefault="00864B03">
          <w:pPr>
            <w:pStyle w:val="TOC1"/>
            <w:tabs>
              <w:tab w:val="left" w:pos="440"/>
              <w:tab w:val="right" w:leader="dot" w:pos="9350"/>
            </w:tabs>
            <w:rPr>
              <w:rFonts w:eastAsiaTheme="minorEastAsia"/>
              <w:noProof/>
            </w:rPr>
          </w:pPr>
          <w:hyperlink w:anchor="_Toc48396138" w:history="1">
            <w:r w:rsidR="00AE5E19" w:rsidRPr="009C14D8">
              <w:rPr>
                <w:rStyle w:val="Hyperlink"/>
                <w:noProof/>
              </w:rPr>
              <w:t>3</w:t>
            </w:r>
            <w:r w:rsidR="00AE5E19">
              <w:rPr>
                <w:rFonts w:eastAsiaTheme="minorEastAsia"/>
                <w:noProof/>
              </w:rPr>
              <w:tab/>
            </w:r>
            <w:r w:rsidR="00AE5E19" w:rsidRPr="009C14D8">
              <w:rPr>
                <w:rStyle w:val="Hyperlink"/>
                <w:noProof/>
              </w:rPr>
              <w:t>Availability and Business Continuity Requirements</w:t>
            </w:r>
            <w:r w:rsidR="00AE5E19">
              <w:rPr>
                <w:noProof/>
                <w:webHidden/>
              </w:rPr>
              <w:tab/>
            </w:r>
            <w:r w:rsidR="00AE5E19">
              <w:rPr>
                <w:noProof/>
                <w:webHidden/>
              </w:rPr>
              <w:fldChar w:fldCharType="begin"/>
            </w:r>
            <w:r w:rsidR="00AE5E19">
              <w:rPr>
                <w:noProof/>
                <w:webHidden/>
              </w:rPr>
              <w:instrText xml:space="preserve"> PAGEREF _Toc48396138 \h </w:instrText>
            </w:r>
            <w:r w:rsidR="00AE5E19">
              <w:rPr>
                <w:noProof/>
                <w:webHidden/>
              </w:rPr>
            </w:r>
            <w:r w:rsidR="00AE5E19">
              <w:rPr>
                <w:noProof/>
                <w:webHidden/>
              </w:rPr>
              <w:fldChar w:fldCharType="separate"/>
            </w:r>
            <w:r w:rsidR="00CD498D">
              <w:rPr>
                <w:noProof/>
                <w:webHidden/>
              </w:rPr>
              <w:t>12</w:t>
            </w:r>
            <w:r w:rsidR="00AE5E19">
              <w:rPr>
                <w:noProof/>
                <w:webHidden/>
              </w:rPr>
              <w:fldChar w:fldCharType="end"/>
            </w:r>
          </w:hyperlink>
        </w:p>
        <w:p w14:paraId="0776C145" w14:textId="0E00568A" w:rsidR="00AE5E19" w:rsidRDefault="00864B03">
          <w:pPr>
            <w:pStyle w:val="TOC2"/>
            <w:tabs>
              <w:tab w:val="left" w:pos="880"/>
              <w:tab w:val="right" w:leader="dot" w:pos="9350"/>
            </w:tabs>
            <w:rPr>
              <w:rFonts w:eastAsiaTheme="minorEastAsia"/>
              <w:noProof/>
            </w:rPr>
          </w:pPr>
          <w:hyperlink w:anchor="_Toc48396139" w:history="1">
            <w:r w:rsidR="00AE5E19" w:rsidRPr="009C14D8">
              <w:rPr>
                <w:rStyle w:val="Hyperlink"/>
                <w:noProof/>
              </w:rPr>
              <w:t xml:space="preserve">3.1 </w:t>
            </w:r>
            <w:r w:rsidR="00AE5E19">
              <w:rPr>
                <w:rFonts w:eastAsiaTheme="minorEastAsia"/>
                <w:noProof/>
              </w:rPr>
              <w:tab/>
            </w:r>
            <w:r w:rsidR="00AE5E19" w:rsidRPr="009C14D8">
              <w:rPr>
                <w:rStyle w:val="Hyperlink"/>
                <w:noProof/>
              </w:rPr>
              <w:t>Availability Requirement 1: Continuous System Uptime</w:t>
            </w:r>
            <w:r w:rsidR="00AE5E19">
              <w:rPr>
                <w:noProof/>
                <w:webHidden/>
              </w:rPr>
              <w:tab/>
            </w:r>
            <w:r w:rsidR="00AE5E19">
              <w:rPr>
                <w:noProof/>
                <w:webHidden/>
              </w:rPr>
              <w:fldChar w:fldCharType="begin"/>
            </w:r>
            <w:r w:rsidR="00AE5E19">
              <w:rPr>
                <w:noProof/>
                <w:webHidden/>
              </w:rPr>
              <w:instrText xml:space="preserve"> PAGEREF _Toc48396139 \h </w:instrText>
            </w:r>
            <w:r w:rsidR="00AE5E19">
              <w:rPr>
                <w:noProof/>
                <w:webHidden/>
              </w:rPr>
            </w:r>
            <w:r w:rsidR="00AE5E19">
              <w:rPr>
                <w:noProof/>
                <w:webHidden/>
              </w:rPr>
              <w:fldChar w:fldCharType="separate"/>
            </w:r>
            <w:r w:rsidR="00CD498D">
              <w:rPr>
                <w:noProof/>
                <w:webHidden/>
              </w:rPr>
              <w:t>12</w:t>
            </w:r>
            <w:r w:rsidR="00AE5E19">
              <w:rPr>
                <w:noProof/>
                <w:webHidden/>
              </w:rPr>
              <w:fldChar w:fldCharType="end"/>
            </w:r>
          </w:hyperlink>
        </w:p>
        <w:p w14:paraId="71E12464" w14:textId="5399C7C3" w:rsidR="00AE5E19" w:rsidRDefault="00864B03">
          <w:pPr>
            <w:pStyle w:val="TOC2"/>
            <w:tabs>
              <w:tab w:val="left" w:pos="880"/>
              <w:tab w:val="right" w:leader="dot" w:pos="9350"/>
            </w:tabs>
            <w:rPr>
              <w:rFonts w:eastAsiaTheme="minorEastAsia"/>
              <w:noProof/>
            </w:rPr>
          </w:pPr>
          <w:hyperlink w:anchor="_Toc48396140" w:history="1">
            <w:r w:rsidR="00AE5E19" w:rsidRPr="009C14D8">
              <w:rPr>
                <w:rStyle w:val="Hyperlink"/>
                <w:noProof/>
              </w:rPr>
              <w:t xml:space="preserve">3.2 </w:t>
            </w:r>
            <w:r w:rsidR="00AE5E19">
              <w:rPr>
                <w:rFonts w:eastAsiaTheme="minorEastAsia"/>
                <w:noProof/>
              </w:rPr>
              <w:tab/>
            </w:r>
            <w:r w:rsidR="00AE5E19" w:rsidRPr="009C14D8">
              <w:rPr>
                <w:rStyle w:val="Hyperlink"/>
                <w:noProof/>
              </w:rPr>
              <w:t>Availability Requirement 2: Recovery Time</w:t>
            </w:r>
            <w:r w:rsidR="00AE5E19">
              <w:rPr>
                <w:noProof/>
                <w:webHidden/>
              </w:rPr>
              <w:tab/>
            </w:r>
            <w:r w:rsidR="00AE5E19">
              <w:rPr>
                <w:noProof/>
                <w:webHidden/>
              </w:rPr>
              <w:fldChar w:fldCharType="begin"/>
            </w:r>
            <w:r w:rsidR="00AE5E19">
              <w:rPr>
                <w:noProof/>
                <w:webHidden/>
              </w:rPr>
              <w:instrText xml:space="preserve"> PAGEREF _Toc48396140 \h </w:instrText>
            </w:r>
            <w:r w:rsidR="00AE5E19">
              <w:rPr>
                <w:noProof/>
                <w:webHidden/>
              </w:rPr>
            </w:r>
            <w:r w:rsidR="00AE5E19">
              <w:rPr>
                <w:noProof/>
                <w:webHidden/>
              </w:rPr>
              <w:fldChar w:fldCharType="separate"/>
            </w:r>
            <w:r w:rsidR="00CD498D">
              <w:rPr>
                <w:noProof/>
                <w:webHidden/>
              </w:rPr>
              <w:t>12</w:t>
            </w:r>
            <w:r w:rsidR="00AE5E19">
              <w:rPr>
                <w:noProof/>
                <w:webHidden/>
              </w:rPr>
              <w:fldChar w:fldCharType="end"/>
            </w:r>
          </w:hyperlink>
        </w:p>
        <w:p w14:paraId="653E1699" w14:textId="60D71EF0" w:rsidR="00AE5E19" w:rsidRDefault="00864B03">
          <w:pPr>
            <w:pStyle w:val="TOC2"/>
            <w:tabs>
              <w:tab w:val="left" w:pos="880"/>
              <w:tab w:val="right" w:leader="dot" w:pos="9350"/>
            </w:tabs>
            <w:rPr>
              <w:rFonts w:eastAsiaTheme="minorEastAsia"/>
              <w:noProof/>
            </w:rPr>
          </w:pPr>
          <w:hyperlink w:anchor="_Toc48396141" w:history="1">
            <w:r w:rsidR="00AE5E19" w:rsidRPr="009C14D8">
              <w:rPr>
                <w:rStyle w:val="Hyperlink"/>
                <w:noProof/>
              </w:rPr>
              <w:t xml:space="preserve">3.3 </w:t>
            </w:r>
            <w:r w:rsidR="00AE5E19">
              <w:rPr>
                <w:rFonts w:eastAsiaTheme="minorEastAsia"/>
                <w:noProof/>
              </w:rPr>
              <w:tab/>
            </w:r>
            <w:r w:rsidR="00AE5E19" w:rsidRPr="009C14D8">
              <w:rPr>
                <w:rStyle w:val="Hyperlink"/>
                <w:noProof/>
              </w:rPr>
              <w:t>Availability Requirement 3: High Availability</w:t>
            </w:r>
            <w:r w:rsidR="00AE5E19">
              <w:rPr>
                <w:noProof/>
                <w:webHidden/>
              </w:rPr>
              <w:tab/>
            </w:r>
            <w:r w:rsidR="00AE5E19">
              <w:rPr>
                <w:noProof/>
                <w:webHidden/>
              </w:rPr>
              <w:fldChar w:fldCharType="begin"/>
            </w:r>
            <w:r w:rsidR="00AE5E19">
              <w:rPr>
                <w:noProof/>
                <w:webHidden/>
              </w:rPr>
              <w:instrText xml:space="preserve"> PAGEREF _Toc48396141 \h </w:instrText>
            </w:r>
            <w:r w:rsidR="00AE5E19">
              <w:rPr>
                <w:noProof/>
                <w:webHidden/>
              </w:rPr>
            </w:r>
            <w:r w:rsidR="00AE5E19">
              <w:rPr>
                <w:noProof/>
                <w:webHidden/>
              </w:rPr>
              <w:fldChar w:fldCharType="separate"/>
            </w:r>
            <w:r w:rsidR="00CD498D">
              <w:rPr>
                <w:noProof/>
                <w:webHidden/>
              </w:rPr>
              <w:t>12</w:t>
            </w:r>
            <w:r w:rsidR="00AE5E19">
              <w:rPr>
                <w:noProof/>
                <w:webHidden/>
              </w:rPr>
              <w:fldChar w:fldCharType="end"/>
            </w:r>
          </w:hyperlink>
        </w:p>
        <w:p w14:paraId="19F5D89B" w14:textId="76D3B99A" w:rsidR="00AE5E19" w:rsidRDefault="00864B03">
          <w:pPr>
            <w:pStyle w:val="TOC1"/>
            <w:tabs>
              <w:tab w:val="left" w:pos="440"/>
              <w:tab w:val="right" w:leader="dot" w:pos="9350"/>
            </w:tabs>
            <w:rPr>
              <w:rFonts w:eastAsiaTheme="minorEastAsia"/>
              <w:noProof/>
            </w:rPr>
          </w:pPr>
          <w:hyperlink w:anchor="_Toc48396142" w:history="1">
            <w:r w:rsidR="00AE5E19" w:rsidRPr="009C14D8">
              <w:rPr>
                <w:rStyle w:val="Hyperlink"/>
                <w:noProof/>
              </w:rPr>
              <w:t>4</w:t>
            </w:r>
            <w:r w:rsidR="00AE5E19">
              <w:rPr>
                <w:rFonts w:eastAsiaTheme="minorEastAsia"/>
                <w:noProof/>
              </w:rPr>
              <w:tab/>
            </w:r>
            <w:r w:rsidR="00AE5E19" w:rsidRPr="009C14D8">
              <w:rPr>
                <w:rStyle w:val="Hyperlink"/>
                <w:noProof/>
              </w:rPr>
              <w:t>Constraints</w:t>
            </w:r>
            <w:r w:rsidR="00AE5E19">
              <w:rPr>
                <w:noProof/>
                <w:webHidden/>
              </w:rPr>
              <w:tab/>
            </w:r>
            <w:r w:rsidR="00AE5E19">
              <w:rPr>
                <w:noProof/>
                <w:webHidden/>
              </w:rPr>
              <w:fldChar w:fldCharType="begin"/>
            </w:r>
            <w:r w:rsidR="00AE5E19">
              <w:rPr>
                <w:noProof/>
                <w:webHidden/>
              </w:rPr>
              <w:instrText xml:space="preserve"> PAGEREF _Toc48396142 \h </w:instrText>
            </w:r>
            <w:r w:rsidR="00AE5E19">
              <w:rPr>
                <w:noProof/>
                <w:webHidden/>
              </w:rPr>
            </w:r>
            <w:r w:rsidR="00AE5E19">
              <w:rPr>
                <w:noProof/>
                <w:webHidden/>
              </w:rPr>
              <w:fldChar w:fldCharType="separate"/>
            </w:r>
            <w:r w:rsidR="00CD498D">
              <w:rPr>
                <w:noProof/>
                <w:webHidden/>
              </w:rPr>
              <w:t>13</w:t>
            </w:r>
            <w:r w:rsidR="00AE5E19">
              <w:rPr>
                <w:noProof/>
                <w:webHidden/>
              </w:rPr>
              <w:fldChar w:fldCharType="end"/>
            </w:r>
          </w:hyperlink>
        </w:p>
        <w:p w14:paraId="078370CD" w14:textId="71005647" w:rsidR="00AE5E19" w:rsidRDefault="00864B03">
          <w:pPr>
            <w:pStyle w:val="TOC2"/>
            <w:tabs>
              <w:tab w:val="left" w:pos="880"/>
              <w:tab w:val="right" w:leader="dot" w:pos="9350"/>
            </w:tabs>
            <w:rPr>
              <w:rFonts w:eastAsiaTheme="minorEastAsia"/>
              <w:noProof/>
            </w:rPr>
          </w:pPr>
          <w:hyperlink w:anchor="_Toc48396143" w:history="1">
            <w:r w:rsidR="00AE5E19" w:rsidRPr="009C14D8">
              <w:rPr>
                <w:rStyle w:val="Hyperlink"/>
                <w:noProof/>
              </w:rPr>
              <w:t>4.1</w:t>
            </w:r>
            <w:r w:rsidR="00AE5E19">
              <w:rPr>
                <w:rFonts w:eastAsiaTheme="minorEastAsia"/>
                <w:noProof/>
              </w:rPr>
              <w:tab/>
            </w:r>
            <w:r w:rsidR="00AE5E19" w:rsidRPr="009C14D8">
              <w:rPr>
                <w:rStyle w:val="Hyperlink"/>
                <w:noProof/>
              </w:rPr>
              <w:t>Technical Constraints</w:t>
            </w:r>
            <w:r w:rsidR="00AE5E19">
              <w:rPr>
                <w:noProof/>
                <w:webHidden/>
              </w:rPr>
              <w:tab/>
            </w:r>
            <w:r w:rsidR="00AE5E19">
              <w:rPr>
                <w:noProof/>
                <w:webHidden/>
              </w:rPr>
              <w:fldChar w:fldCharType="begin"/>
            </w:r>
            <w:r w:rsidR="00AE5E19">
              <w:rPr>
                <w:noProof/>
                <w:webHidden/>
              </w:rPr>
              <w:instrText xml:space="preserve"> PAGEREF _Toc48396143 \h </w:instrText>
            </w:r>
            <w:r w:rsidR="00AE5E19">
              <w:rPr>
                <w:noProof/>
                <w:webHidden/>
              </w:rPr>
            </w:r>
            <w:r w:rsidR="00AE5E19">
              <w:rPr>
                <w:noProof/>
                <w:webHidden/>
              </w:rPr>
              <w:fldChar w:fldCharType="separate"/>
            </w:r>
            <w:r w:rsidR="00CD498D">
              <w:rPr>
                <w:noProof/>
                <w:webHidden/>
              </w:rPr>
              <w:t>13</w:t>
            </w:r>
            <w:r w:rsidR="00AE5E19">
              <w:rPr>
                <w:noProof/>
                <w:webHidden/>
              </w:rPr>
              <w:fldChar w:fldCharType="end"/>
            </w:r>
          </w:hyperlink>
        </w:p>
        <w:p w14:paraId="588B2EAE" w14:textId="138C95B3" w:rsidR="00AE5E19" w:rsidRDefault="00864B03">
          <w:pPr>
            <w:pStyle w:val="TOC2"/>
            <w:tabs>
              <w:tab w:val="left" w:pos="880"/>
              <w:tab w:val="right" w:leader="dot" w:pos="9350"/>
            </w:tabs>
            <w:rPr>
              <w:rFonts w:eastAsiaTheme="minorEastAsia"/>
              <w:noProof/>
            </w:rPr>
          </w:pPr>
          <w:hyperlink w:anchor="_Toc48396144" w:history="1">
            <w:r w:rsidR="00AE5E19" w:rsidRPr="009C14D8">
              <w:rPr>
                <w:rStyle w:val="Hyperlink"/>
                <w:noProof/>
              </w:rPr>
              <w:t>4.2</w:t>
            </w:r>
            <w:r w:rsidR="00AE5E19">
              <w:rPr>
                <w:rFonts w:eastAsiaTheme="minorEastAsia"/>
                <w:noProof/>
              </w:rPr>
              <w:tab/>
            </w:r>
            <w:r w:rsidR="00AE5E19" w:rsidRPr="009C14D8">
              <w:rPr>
                <w:rStyle w:val="Hyperlink"/>
                <w:noProof/>
              </w:rPr>
              <w:t>Operational Constraints</w:t>
            </w:r>
            <w:r w:rsidR="00AE5E19">
              <w:rPr>
                <w:noProof/>
                <w:webHidden/>
              </w:rPr>
              <w:tab/>
            </w:r>
            <w:r w:rsidR="00AE5E19">
              <w:rPr>
                <w:noProof/>
                <w:webHidden/>
              </w:rPr>
              <w:fldChar w:fldCharType="begin"/>
            </w:r>
            <w:r w:rsidR="00AE5E19">
              <w:rPr>
                <w:noProof/>
                <w:webHidden/>
              </w:rPr>
              <w:instrText xml:space="preserve"> PAGEREF _Toc48396144 \h </w:instrText>
            </w:r>
            <w:r w:rsidR="00AE5E19">
              <w:rPr>
                <w:noProof/>
                <w:webHidden/>
              </w:rPr>
            </w:r>
            <w:r w:rsidR="00AE5E19">
              <w:rPr>
                <w:noProof/>
                <w:webHidden/>
              </w:rPr>
              <w:fldChar w:fldCharType="separate"/>
            </w:r>
            <w:r w:rsidR="00CD498D">
              <w:rPr>
                <w:noProof/>
                <w:webHidden/>
              </w:rPr>
              <w:t>13</w:t>
            </w:r>
            <w:r w:rsidR="00AE5E19">
              <w:rPr>
                <w:noProof/>
                <w:webHidden/>
              </w:rPr>
              <w:fldChar w:fldCharType="end"/>
            </w:r>
          </w:hyperlink>
        </w:p>
        <w:p w14:paraId="6E8AAA9D" w14:textId="272BD5BB" w:rsidR="00AE5E19" w:rsidRDefault="00864B03">
          <w:pPr>
            <w:pStyle w:val="TOC2"/>
            <w:tabs>
              <w:tab w:val="left" w:pos="880"/>
              <w:tab w:val="right" w:leader="dot" w:pos="9350"/>
            </w:tabs>
            <w:rPr>
              <w:rFonts w:eastAsiaTheme="minorEastAsia"/>
              <w:noProof/>
            </w:rPr>
          </w:pPr>
          <w:hyperlink w:anchor="_Toc48396145" w:history="1">
            <w:r w:rsidR="00AE5E19" w:rsidRPr="009C14D8">
              <w:rPr>
                <w:rStyle w:val="Hyperlink"/>
                <w:noProof/>
              </w:rPr>
              <w:t>4.3</w:t>
            </w:r>
            <w:r w:rsidR="00AE5E19">
              <w:rPr>
                <w:rFonts w:eastAsiaTheme="minorEastAsia"/>
                <w:noProof/>
              </w:rPr>
              <w:tab/>
            </w:r>
            <w:r w:rsidR="00AE5E19" w:rsidRPr="009C14D8">
              <w:rPr>
                <w:rStyle w:val="Hyperlink"/>
                <w:noProof/>
              </w:rPr>
              <w:t>Business Constraints</w:t>
            </w:r>
            <w:r w:rsidR="00AE5E19">
              <w:rPr>
                <w:noProof/>
                <w:webHidden/>
              </w:rPr>
              <w:tab/>
            </w:r>
            <w:r w:rsidR="00AE5E19">
              <w:rPr>
                <w:noProof/>
                <w:webHidden/>
              </w:rPr>
              <w:fldChar w:fldCharType="begin"/>
            </w:r>
            <w:r w:rsidR="00AE5E19">
              <w:rPr>
                <w:noProof/>
                <w:webHidden/>
              </w:rPr>
              <w:instrText xml:space="preserve"> PAGEREF _Toc48396145 \h </w:instrText>
            </w:r>
            <w:r w:rsidR="00AE5E19">
              <w:rPr>
                <w:noProof/>
                <w:webHidden/>
              </w:rPr>
            </w:r>
            <w:r w:rsidR="00AE5E19">
              <w:rPr>
                <w:noProof/>
                <w:webHidden/>
              </w:rPr>
              <w:fldChar w:fldCharType="separate"/>
            </w:r>
            <w:r w:rsidR="00CD498D">
              <w:rPr>
                <w:noProof/>
                <w:webHidden/>
              </w:rPr>
              <w:t>13</w:t>
            </w:r>
            <w:r w:rsidR="00AE5E19">
              <w:rPr>
                <w:noProof/>
                <w:webHidden/>
              </w:rPr>
              <w:fldChar w:fldCharType="end"/>
            </w:r>
          </w:hyperlink>
        </w:p>
        <w:p w14:paraId="58C04E55" w14:textId="122AA4B8" w:rsidR="00AE5E19" w:rsidRDefault="00864B03">
          <w:pPr>
            <w:pStyle w:val="TOC1"/>
            <w:tabs>
              <w:tab w:val="left" w:pos="440"/>
              <w:tab w:val="right" w:leader="dot" w:pos="9350"/>
            </w:tabs>
            <w:rPr>
              <w:rFonts w:eastAsiaTheme="minorEastAsia"/>
              <w:noProof/>
            </w:rPr>
          </w:pPr>
          <w:hyperlink w:anchor="_Toc48396146" w:history="1">
            <w:r w:rsidR="00AE5E19" w:rsidRPr="009C14D8">
              <w:rPr>
                <w:rStyle w:val="Hyperlink"/>
                <w:noProof/>
              </w:rPr>
              <w:t>5</w:t>
            </w:r>
            <w:r w:rsidR="00AE5E19">
              <w:rPr>
                <w:rFonts w:eastAsiaTheme="minorEastAsia"/>
                <w:noProof/>
              </w:rPr>
              <w:tab/>
            </w:r>
            <w:r w:rsidR="00AE5E19" w:rsidRPr="009C14D8">
              <w:rPr>
                <w:rStyle w:val="Hyperlink"/>
                <w:noProof/>
              </w:rPr>
              <w:t>System Models</w:t>
            </w:r>
            <w:r w:rsidR="00AE5E19">
              <w:rPr>
                <w:noProof/>
                <w:webHidden/>
              </w:rPr>
              <w:tab/>
            </w:r>
            <w:r w:rsidR="00AE5E19">
              <w:rPr>
                <w:noProof/>
                <w:webHidden/>
              </w:rPr>
              <w:fldChar w:fldCharType="begin"/>
            </w:r>
            <w:r w:rsidR="00AE5E19">
              <w:rPr>
                <w:noProof/>
                <w:webHidden/>
              </w:rPr>
              <w:instrText xml:space="preserve"> PAGEREF _Toc48396146 \h </w:instrText>
            </w:r>
            <w:r w:rsidR="00AE5E19">
              <w:rPr>
                <w:noProof/>
                <w:webHidden/>
              </w:rPr>
            </w:r>
            <w:r w:rsidR="00AE5E19">
              <w:rPr>
                <w:noProof/>
                <w:webHidden/>
              </w:rPr>
              <w:fldChar w:fldCharType="separate"/>
            </w:r>
            <w:r w:rsidR="00CD498D">
              <w:rPr>
                <w:noProof/>
                <w:webHidden/>
              </w:rPr>
              <w:t>14</w:t>
            </w:r>
            <w:r w:rsidR="00AE5E19">
              <w:rPr>
                <w:noProof/>
                <w:webHidden/>
              </w:rPr>
              <w:fldChar w:fldCharType="end"/>
            </w:r>
          </w:hyperlink>
        </w:p>
        <w:p w14:paraId="6489F21C" w14:textId="0D14F452" w:rsidR="00AE5E19" w:rsidRDefault="00864B03">
          <w:pPr>
            <w:pStyle w:val="TOC2"/>
            <w:tabs>
              <w:tab w:val="left" w:pos="880"/>
              <w:tab w:val="right" w:leader="dot" w:pos="9350"/>
            </w:tabs>
            <w:rPr>
              <w:rFonts w:eastAsiaTheme="minorEastAsia"/>
              <w:noProof/>
            </w:rPr>
          </w:pPr>
          <w:hyperlink w:anchor="_Toc48396147" w:history="1">
            <w:r w:rsidR="00AE5E19" w:rsidRPr="009C14D8">
              <w:rPr>
                <w:rStyle w:val="Hyperlink"/>
                <w:noProof/>
              </w:rPr>
              <w:t>5.1</w:t>
            </w:r>
            <w:r w:rsidR="00AE5E19">
              <w:rPr>
                <w:rFonts w:eastAsiaTheme="minorEastAsia"/>
                <w:noProof/>
              </w:rPr>
              <w:tab/>
            </w:r>
            <w:r w:rsidR="00AE5E19" w:rsidRPr="009C14D8">
              <w:rPr>
                <w:rStyle w:val="Hyperlink"/>
                <w:noProof/>
              </w:rPr>
              <w:t>Use Case Models and/or Scenarios</w:t>
            </w:r>
            <w:r w:rsidR="00AE5E19">
              <w:rPr>
                <w:noProof/>
                <w:webHidden/>
              </w:rPr>
              <w:tab/>
            </w:r>
            <w:r w:rsidR="00AE5E19">
              <w:rPr>
                <w:noProof/>
                <w:webHidden/>
              </w:rPr>
              <w:fldChar w:fldCharType="begin"/>
            </w:r>
            <w:r w:rsidR="00AE5E19">
              <w:rPr>
                <w:noProof/>
                <w:webHidden/>
              </w:rPr>
              <w:instrText xml:space="preserve"> PAGEREF _Toc48396147 \h </w:instrText>
            </w:r>
            <w:r w:rsidR="00AE5E19">
              <w:rPr>
                <w:noProof/>
                <w:webHidden/>
              </w:rPr>
            </w:r>
            <w:r w:rsidR="00AE5E19">
              <w:rPr>
                <w:noProof/>
                <w:webHidden/>
              </w:rPr>
              <w:fldChar w:fldCharType="separate"/>
            </w:r>
            <w:r w:rsidR="00CD498D">
              <w:rPr>
                <w:noProof/>
                <w:webHidden/>
              </w:rPr>
              <w:t>14</w:t>
            </w:r>
            <w:r w:rsidR="00AE5E19">
              <w:rPr>
                <w:noProof/>
                <w:webHidden/>
              </w:rPr>
              <w:fldChar w:fldCharType="end"/>
            </w:r>
          </w:hyperlink>
        </w:p>
        <w:p w14:paraId="1B1A1735" w14:textId="707BF474" w:rsidR="00AE5E19" w:rsidRDefault="00864B03">
          <w:pPr>
            <w:pStyle w:val="TOC2"/>
            <w:tabs>
              <w:tab w:val="left" w:pos="880"/>
              <w:tab w:val="right" w:leader="dot" w:pos="9350"/>
            </w:tabs>
            <w:rPr>
              <w:rFonts w:eastAsiaTheme="minorEastAsia"/>
              <w:noProof/>
            </w:rPr>
          </w:pPr>
          <w:hyperlink w:anchor="_Toc48396148" w:history="1">
            <w:r w:rsidR="00AE5E19" w:rsidRPr="009C14D8">
              <w:rPr>
                <w:rStyle w:val="Hyperlink"/>
                <w:noProof/>
              </w:rPr>
              <w:t>5.2</w:t>
            </w:r>
            <w:r w:rsidR="00AE5E19">
              <w:rPr>
                <w:rFonts w:eastAsiaTheme="minorEastAsia"/>
                <w:noProof/>
              </w:rPr>
              <w:tab/>
            </w:r>
            <w:r w:rsidR="00AE5E19" w:rsidRPr="009C14D8">
              <w:rPr>
                <w:rStyle w:val="Hyperlink"/>
                <w:noProof/>
              </w:rPr>
              <w:t>Sequence Diagram</w:t>
            </w:r>
            <w:r w:rsidR="00AE5E19">
              <w:rPr>
                <w:noProof/>
                <w:webHidden/>
              </w:rPr>
              <w:tab/>
            </w:r>
            <w:r w:rsidR="00AE5E19">
              <w:rPr>
                <w:noProof/>
                <w:webHidden/>
              </w:rPr>
              <w:fldChar w:fldCharType="begin"/>
            </w:r>
            <w:r w:rsidR="00AE5E19">
              <w:rPr>
                <w:noProof/>
                <w:webHidden/>
              </w:rPr>
              <w:instrText xml:space="preserve"> PAGEREF _Toc48396148 \h </w:instrText>
            </w:r>
            <w:r w:rsidR="00AE5E19">
              <w:rPr>
                <w:noProof/>
                <w:webHidden/>
              </w:rPr>
            </w:r>
            <w:r w:rsidR="00AE5E19">
              <w:rPr>
                <w:noProof/>
                <w:webHidden/>
              </w:rPr>
              <w:fldChar w:fldCharType="separate"/>
            </w:r>
            <w:r w:rsidR="00CD498D">
              <w:rPr>
                <w:noProof/>
                <w:webHidden/>
              </w:rPr>
              <w:t>16</w:t>
            </w:r>
            <w:r w:rsidR="00AE5E19">
              <w:rPr>
                <w:noProof/>
                <w:webHidden/>
              </w:rPr>
              <w:fldChar w:fldCharType="end"/>
            </w:r>
          </w:hyperlink>
        </w:p>
        <w:p w14:paraId="52F90978" w14:textId="554650D2" w:rsidR="00AE5E19" w:rsidRDefault="00864B03">
          <w:pPr>
            <w:pStyle w:val="TOC2"/>
            <w:tabs>
              <w:tab w:val="left" w:pos="880"/>
              <w:tab w:val="right" w:leader="dot" w:pos="9350"/>
            </w:tabs>
            <w:rPr>
              <w:rFonts w:eastAsiaTheme="minorEastAsia"/>
              <w:noProof/>
            </w:rPr>
          </w:pPr>
          <w:hyperlink w:anchor="_Toc48396149" w:history="1">
            <w:r w:rsidR="00AE5E19" w:rsidRPr="009C14D8">
              <w:rPr>
                <w:rStyle w:val="Hyperlink"/>
                <w:noProof/>
              </w:rPr>
              <w:t>5.3</w:t>
            </w:r>
            <w:r w:rsidR="00AE5E19">
              <w:rPr>
                <w:rFonts w:eastAsiaTheme="minorEastAsia"/>
                <w:noProof/>
              </w:rPr>
              <w:tab/>
            </w:r>
            <w:r w:rsidR="00AE5E19" w:rsidRPr="009C14D8">
              <w:rPr>
                <w:rStyle w:val="Hyperlink"/>
                <w:noProof/>
              </w:rPr>
              <w:t>Class Diagram</w:t>
            </w:r>
            <w:r w:rsidR="00AE5E19">
              <w:rPr>
                <w:noProof/>
                <w:webHidden/>
              </w:rPr>
              <w:tab/>
            </w:r>
            <w:r w:rsidR="00AE5E19">
              <w:rPr>
                <w:noProof/>
                <w:webHidden/>
              </w:rPr>
              <w:fldChar w:fldCharType="begin"/>
            </w:r>
            <w:r w:rsidR="00AE5E19">
              <w:rPr>
                <w:noProof/>
                <w:webHidden/>
              </w:rPr>
              <w:instrText xml:space="preserve"> PAGEREF _Toc48396149 \h </w:instrText>
            </w:r>
            <w:r w:rsidR="00AE5E19">
              <w:rPr>
                <w:noProof/>
                <w:webHidden/>
              </w:rPr>
            </w:r>
            <w:r w:rsidR="00AE5E19">
              <w:rPr>
                <w:noProof/>
                <w:webHidden/>
              </w:rPr>
              <w:fldChar w:fldCharType="separate"/>
            </w:r>
            <w:r w:rsidR="00CD498D">
              <w:rPr>
                <w:noProof/>
                <w:webHidden/>
              </w:rPr>
              <w:t>17</w:t>
            </w:r>
            <w:r w:rsidR="00AE5E19">
              <w:rPr>
                <w:noProof/>
                <w:webHidden/>
              </w:rPr>
              <w:fldChar w:fldCharType="end"/>
            </w:r>
          </w:hyperlink>
        </w:p>
        <w:p w14:paraId="543811B1" w14:textId="634006B9" w:rsidR="006B1D3B" w:rsidRDefault="006B1D3B">
          <w:r>
            <w:rPr>
              <w:b/>
              <w:bCs/>
              <w:noProof/>
            </w:rPr>
            <w:fldChar w:fldCharType="end"/>
          </w:r>
        </w:p>
      </w:sdtContent>
    </w:sdt>
    <w:p w14:paraId="060BA139" w14:textId="77777777" w:rsidR="006B1D3B" w:rsidRDefault="006B1D3B"/>
    <w:p w14:paraId="0734CD18" w14:textId="77777777" w:rsidR="006B1D3B" w:rsidRDefault="006B1D3B">
      <w:r>
        <w:br w:type="page"/>
      </w:r>
    </w:p>
    <w:p w14:paraId="0FACCCD7" w14:textId="77777777" w:rsidR="00644C35" w:rsidRDefault="006B1D3B" w:rsidP="006B1D3B">
      <w:pPr>
        <w:pStyle w:val="Heading1"/>
      </w:pPr>
      <w:bookmarkStart w:id="0" w:name="_Toc48396122"/>
      <w:r>
        <w:lastRenderedPageBreak/>
        <w:t>Preface</w:t>
      </w:r>
      <w:bookmarkEnd w:id="0"/>
    </w:p>
    <w:p w14:paraId="733B13A4" w14:textId="77777777" w:rsidR="006B1D3B" w:rsidRDefault="006B1D3B"/>
    <w:p w14:paraId="3C6D7BFB" w14:textId="77777777" w:rsidR="00D920E3" w:rsidRPr="00D920E3" w:rsidRDefault="00D920E3" w:rsidP="00D920E3">
      <w:pPr>
        <w:spacing w:after="0" w:line="240" w:lineRule="auto"/>
        <w:rPr>
          <w:rFonts w:eastAsia="Times New Roman" w:cstheme="minorHAnsi"/>
          <w:color w:val="000000"/>
        </w:rPr>
      </w:pPr>
      <w:r w:rsidRPr="00D920E3">
        <w:rPr>
          <w:rFonts w:eastAsia="Times New Roman" w:cstheme="minorHAnsi"/>
          <w:color w:val="000000"/>
        </w:rPr>
        <w:t xml:space="preserve">Developing large scale software consisting of multiple packages requires frequent testing. If the software has complex features, interactions, or other </w:t>
      </w:r>
      <w:r>
        <w:rPr>
          <w:rFonts w:eastAsia="Times New Roman" w:cstheme="minorHAnsi"/>
          <w:color w:val="000000"/>
        </w:rPr>
        <w:t xml:space="preserve">complex </w:t>
      </w:r>
      <w:r w:rsidRPr="00D920E3">
        <w:rPr>
          <w:rFonts w:eastAsia="Times New Roman" w:cstheme="minorHAnsi"/>
          <w:color w:val="000000"/>
        </w:rPr>
        <w:t>system interfaces</w:t>
      </w:r>
      <w:r>
        <w:rPr>
          <w:rFonts w:eastAsia="Times New Roman" w:cstheme="minorHAnsi"/>
          <w:color w:val="000000"/>
        </w:rPr>
        <w:t xml:space="preserve"> </w:t>
      </w:r>
      <w:r w:rsidR="005F5A2D">
        <w:rPr>
          <w:rFonts w:eastAsia="Times New Roman" w:cstheme="minorHAnsi"/>
          <w:color w:val="000000"/>
        </w:rPr>
        <w:t>(</w:t>
      </w:r>
      <w:r>
        <w:rPr>
          <w:rFonts w:eastAsia="Times New Roman" w:cstheme="minorHAnsi"/>
          <w:color w:val="000000"/>
        </w:rPr>
        <w:t>APIs</w:t>
      </w:r>
      <w:r w:rsidR="005F5A2D">
        <w:rPr>
          <w:rFonts w:eastAsia="Times New Roman" w:cstheme="minorHAnsi"/>
          <w:color w:val="000000"/>
        </w:rPr>
        <w:t>)</w:t>
      </w:r>
      <w:r w:rsidRPr="00D920E3">
        <w:rPr>
          <w:rFonts w:eastAsia="Times New Roman" w:cstheme="minorHAnsi"/>
          <w:color w:val="000000"/>
        </w:rPr>
        <w:t xml:space="preserve">, </w:t>
      </w:r>
      <w:r w:rsidR="005F5A2D">
        <w:rPr>
          <w:rFonts w:eastAsia="Times New Roman" w:cstheme="minorHAnsi"/>
          <w:color w:val="000000"/>
        </w:rPr>
        <w:t xml:space="preserve">then </w:t>
      </w:r>
      <w:r w:rsidRPr="00D920E3">
        <w:rPr>
          <w:rFonts w:eastAsia="Times New Roman" w:cstheme="minorHAnsi"/>
          <w:color w:val="000000"/>
        </w:rPr>
        <w:t>we want to build it incrementally</w:t>
      </w:r>
      <w:r w:rsidR="005F5A2D">
        <w:rPr>
          <w:rFonts w:eastAsia="Times New Roman" w:cstheme="minorHAnsi"/>
          <w:color w:val="000000"/>
        </w:rPr>
        <w:t xml:space="preserve"> and test each increment</w:t>
      </w:r>
      <w:r w:rsidRPr="00D920E3">
        <w:rPr>
          <w:rFonts w:eastAsia="Times New Roman" w:cstheme="minorHAnsi"/>
          <w:color w:val="000000"/>
        </w:rPr>
        <w:t xml:space="preserve">.  </w:t>
      </w:r>
      <w:r w:rsidR="008360B2">
        <w:rPr>
          <w:rFonts w:eastAsia="Times New Roman" w:cstheme="minorHAnsi"/>
          <w:color w:val="000000"/>
        </w:rPr>
        <w:t>The development team f</w:t>
      </w:r>
      <w:r w:rsidRPr="00D920E3">
        <w:rPr>
          <w:rFonts w:eastAsia="Times New Roman" w:cstheme="minorHAnsi"/>
          <w:color w:val="000000"/>
        </w:rPr>
        <w:t>irst design</w:t>
      </w:r>
      <w:r w:rsidR="008360B2">
        <w:rPr>
          <w:rFonts w:eastAsia="Times New Roman" w:cstheme="minorHAnsi"/>
          <w:color w:val="000000"/>
        </w:rPr>
        <w:t>s</w:t>
      </w:r>
      <w:r w:rsidRPr="00D920E3">
        <w:rPr>
          <w:rFonts w:eastAsia="Times New Roman" w:cstheme="minorHAnsi"/>
          <w:color w:val="000000"/>
        </w:rPr>
        <w:t xml:space="preserve"> and implement</w:t>
      </w:r>
      <w:r w:rsidR="008360B2">
        <w:rPr>
          <w:rFonts w:eastAsia="Times New Roman" w:cstheme="minorHAnsi"/>
          <w:color w:val="000000"/>
        </w:rPr>
        <w:t>s</w:t>
      </w:r>
      <w:r w:rsidRPr="00D920E3">
        <w:rPr>
          <w:rFonts w:eastAsia="Times New Roman" w:cstheme="minorHAnsi"/>
          <w:color w:val="000000"/>
        </w:rPr>
        <w:t xml:space="preserve"> a very basic core with a small number of packages, then add</w:t>
      </w:r>
      <w:r w:rsidR="008360B2">
        <w:rPr>
          <w:rFonts w:eastAsia="Times New Roman" w:cstheme="minorHAnsi"/>
          <w:color w:val="000000"/>
        </w:rPr>
        <w:t>s</w:t>
      </w:r>
      <w:r w:rsidRPr="00D920E3">
        <w:rPr>
          <w:rFonts w:eastAsia="Times New Roman" w:cstheme="minorHAnsi"/>
          <w:color w:val="000000"/>
        </w:rPr>
        <w:t xml:space="preserve"> features one-at-a-time by adding new packages, or adding a few lines of code to an existing package. Each time new functionality</w:t>
      </w:r>
      <w:r w:rsidR="005F5A2D">
        <w:rPr>
          <w:rFonts w:eastAsia="Times New Roman" w:cstheme="minorHAnsi"/>
          <w:color w:val="000000"/>
        </w:rPr>
        <w:t xml:space="preserve"> is added</w:t>
      </w:r>
      <w:r w:rsidRPr="00D920E3">
        <w:rPr>
          <w:rFonts w:eastAsia="Times New Roman" w:cstheme="minorHAnsi"/>
          <w:color w:val="000000"/>
        </w:rPr>
        <w:t xml:space="preserve">, </w:t>
      </w:r>
      <w:r w:rsidR="005F5A2D">
        <w:rPr>
          <w:rFonts w:eastAsia="Times New Roman" w:cstheme="minorHAnsi"/>
          <w:color w:val="000000"/>
        </w:rPr>
        <w:t xml:space="preserve">the </w:t>
      </w:r>
      <w:r w:rsidR="008360B2">
        <w:rPr>
          <w:rFonts w:eastAsia="Times New Roman" w:cstheme="minorHAnsi"/>
          <w:color w:val="000000"/>
        </w:rPr>
        <w:t>application</w:t>
      </w:r>
      <w:r w:rsidRPr="00D920E3">
        <w:rPr>
          <w:rFonts w:eastAsia="Times New Roman" w:cstheme="minorHAnsi"/>
          <w:color w:val="000000"/>
        </w:rPr>
        <w:t xml:space="preserve"> </w:t>
      </w:r>
      <w:r w:rsidR="005F5A2D">
        <w:rPr>
          <w:rFonts w:eastAsia="Times New Roman" w:cstheme="minorHAnsi"/>
          <w:color w:val="000000"/>
        </w:rPr>
        <w:t xml:space="preserve">is built </w:t>
      </w:r>
      <w:r w:rsidRPr="00D920E3">
        <w:rPr>
          <w:rFonts w:eastAsia="Times New Roman" w:cstheme="minorHAnsi"/>
          <w:color w:val="000000"/>
        </w:rPr>
        <w:t>and test</w:t>
      </w:r>
      <w:r w:rsidR="005F5A2D">
        <w:rPr>
          <w:rFonts w:eastAsia="Times New Roman" w:cstheme="minorHAnsi"/>
          <w:color w:val="000000"/>
        </w:rPr>
        <w:t>ed</w:t>
      </w:r>
      <w:r w:rsidRPr="00D920E3">
        <w:rPr>
          <w:rFonts w:eastAsia="Times New Roman" w:cstheme="minorHAnsi"/>
          <w:color w:val="000000"/>
        </w:rPr>
        <w:t xml:space="preserve">. That way, if additions break existing code, </w:t>
      </w:r>
      <w:r w:rsidR="005F5A2D">
        <w:rPr>
          <w:rFonts w:eastAsia="Times New Roman" w:cstheme="minorHAnsi"/>
          <w:color w:val="000000"/>
        </w:rPr>
        <w:t>the developers</w:t>
      </w:r>
      <w:r w:rsidRPr="00D920E3">
        <w:rPr>
          <w:rFonts w:eastAsia="Times New Roman" w:cstheme="minorHAnsi"/>
          <w:color w:val="000000"/>
        </w:rPr>
        <w:t xml:space="preserve"> know where to look, e.g., in the newly added few lines of code. This Test Framework application will allow </w:t>
      </w:r>
      <w:r w:rsidR="005F5A2D">
        <w:rPr>
          <w:rFonts w:eastAsia="Times New Roman" w:cstheme="minorHAnsi"/>
          <w:color w:val="000000"/>
        </w:rPr>
        <w:t>the development team(s)</w:t>
      </w:r>
      <w:r w:rsidRPr="00D920E3">
        <w:rPr>
          <w:rFonts w:eastAsia="Times New Roman" w:cstheme="minorHAnsi"/>
          <w:color w:val="000000"/>
        </w:rPr>
        <w:t xml:space="preserve"> to use this incremental approach more efficiently.</w:t>
      </w:r>
    </w:p>
    <w:p w14:paraId="4F3A1A55" w14:textId="77777777" w:rsidR="00D920E3" w:rsidRPr="00D920E3" w:rsidRDefault="00D920E3" w:rsidP="00D920E3">
      <w:pPr>
        <w:spacing w:after="0" w:line="240" w:lineRule="auto"/>
        <w:rPr>
          <w:rFonts w:eastAsia="Times New Roman" w:cstheme="minorHAnsi"/>
        </w:rPr>
      </w:pPr>
    </w:p>
    <w:p w14:paraId="03111A08" w14:textId="77777777" w:rsidR="00D920E3" w:rsidRDefault="00D920E3" w:rsidP="00D920E3">
      <w:pPr>
        <w:spacing w:after="0" w:line="240" w:lineRule="auto"/>
        <w:rPr>
          <w:rFonts w:eastAsia="Times New Roman" w:cstheme="minorHAnsi"/>
          <w:color w:val="000000"/>
        </w:rPr>
      </w:pPr>
      <w:r w:rsidRPr="00D920E3">
        <w:rPr>
          <w:rFonts w:eastAsia="Times New Roman" w:cstheme="minorHAnsi"/>
          <w:color w:val="000000"/>
        </w:rPr>
        <w:t xml:space="preserve">The Test Framework application </w:t>
      </w:r>
      <w:r>
        <w:rPr>
          <w:rFonts w:eastAsia="Times New Roman" w:cstheme="minorHAnsi"/>
          <w:color w:val="000000"/>
        </w:rPr>
        <w:t>will</w:t>
      </w:r>
      <w:r w:rsidRPr="00D920E3">
        <w:rPr>
          <w:rFonts w:eastAsia="Times New Roman" w:cstheme="minorHAnsi"/>
          <w:color w:val="000000"/>
        </w:rPr>
        <w:t xml:space="preserve"> allow </w:t>
      </w:r>
      <w:r w:rsidR="005F5A2D">
        <w:rPr>
          <w:rFonts w:eastAsia="Times New Roman" w:cstheme="minorHAnsi"/>
          <w:color w:val="000000"/>
        </w:rPr>
        <w:t>the development team(s)</w:t>
      </w:r>
      <w:r w:rsidR="00B723FE">
        <w:rPr>
          <w:rFonts w:eastAsia="Times New Roman" w:cstheme="minorHAnsi"/>
          <w:color w:val="000000"/>
        </w:rPr>
        <w:t xml:space="preserve"> and other users of the system</w:t>
      </w:r>
      <w:r w:rsidRPr="00D920E3">
        <w:rPr>
          <w:rFonts w:eastAsia="Times New Roman" w:cstheme="minorHAnsi"/>
          <w:color w:val="000000"/>
        </w:rPr>
        <w:t xml:space="preserve"> to define many small tests, each of which run with exception handling and results logging. The goal </w:t>
      </w:r>
      <w:r w:rsidR="008360B2">
        <w:rPr>
          <w:rFonts w:eastAsia="Times New Roman" w:cstheme="minorHAnsi"/>
          <w:color w:val="000000"/>
        </w:rPr>
        <w:t xml:space="preserve">of the Test Framework application </w:t>
      </w:r>
      <w:r w:rsidRPr="00D920E3">
        <w:rPr>
          <w:rFonts w:eastAsia="Times New Roman" w:cstheme="minorHAnsi"/>
          <w:color w:val="000000"/>
        </w:rPr>
        <w:t>is to do that without proliferating code with many try-catch blocks, debug statements, assertions,</w:t>
      </w:r>
      <w:r w:rsidR="008360B2">
        <w:rPr>
          <w:rFonts w:eastAsia="Times New Roman" w:cstheme="minorHAnsi"/>
          <w:color w:val="000000"/>
        </w:rPr>
        <w:t xml:space="preserve"> and </w:t>
      </w:r>
      <w:r w:rsidR="005F5A2D">
        <w:rPr>
          <w:rFonts w:eastAsia="Times New Roman" w:cstheme="minorHAnsi"/>
          <w:color w:val="000000"/>
        </w:rPr>
        <w:t>abundance of verbose</w:t>
      </w:r>
      <w:r w:rsidR="008360B2">
        <w:rPr>
          <w:rFonts w:eastAsia="Times New Roman" w:cstheme="minorHAnsi"/>
          <w:color w:val="000000"/>
        </w:rPr>
        <w:t xml:space="preserve"> logging statements.</w:t>
      </w:r>
    </w:p>
    <w:p w14:paraId="42204EA4" w14:textId="77777777" w:rsidR="008360B2" w:rsidRDefault="008360B2" w:rsidP="00D920E3">
      <w:pPr>
        <w:spacing w:after="0" w:line="240" w:lineRule="auto"/>
        <w:rPr>
          <w:rFonts w:eastAsia="Times New Roman" w:cstheme="minorHAnsi"/>
          <w:color w:val="000000"/>
        </w:rPr>
      </w:pPr>
    </w:p>
    <w:p w14:paraId="6C75CA16" w14:textId="77777777" w:rsidR="008360B2" w:rsidRDefault="008360B2" w:rsidP="00D920E3">
      <w:pPr>
        <w:spacing w:after="0" w:line="240" w:lineRule="auto"/>
        <w:rPr>
          <w:rFonts w:eastAsia="Times New Roman" w:cstheme="minorHAnsi"/>
          <w:color w:val="000000"/>
        </w:rPr>
      </w:pPr>
      <w:r>
        <w:rPr>
          <w:rFonts w:eastAsia="Times New Roman" w:cstheme="minorHAnsi"/>
          <w:color w:val="000000"/>
        </w:rPr>
        <w:t xml:space="preserve">The Test Framework application will provide test results via logging as well as in saved test results files.  </w:t>
      </w:r>
      <w:proofErr w:type="gramStart"/>
      <w:r>
        <w:rPr>
          <w:rFonts w:eastAsia="Times New Roman" w:cstheme="minorHAnsi"/>
          <w:color w:val="000000"/>
        </w:rPr>
        <w:t>So</w:t>
      </w:r>
      <w:proofErr w:type="gramEnd"/>
      <w:r>
        <w:rPr>
          <w:rFonts w:eastAsia="Times New Roman" w:cstheme="minorHAnsi"/>
          <w:color w:val="000000"/>
        </w:rPr>
        <w:t xml:space="preserve"> the logging mechanism </w:t>
      </w:r>
      <w:r w:rsidR="00B723FE">
        <w:rPr>
          <w:rFonts w:eastAsia="Times New Roman" w:cstheme="minorHAnsi"/>
          <w:color w:val="000000"/>
        </w:rPr>
        <w:t>will</w:t>
      </w:r>
      <w:r>
        <w:rPr>
          <w:rFonts w:eastAsia="Times New Roman" w:cstheme="minorHAnsi"/>
          <w:color w:val="000000"/>
        </w:rPr>
        <w:t xml:space="preserve"> provide for several levels of logging.  One level is</w:t>
      </w:r>
      <w:r w:rsidR="002972B3">
        <w:rPr>
          <w:rFonts w:eastAsia="Times New Roman" w:cstheme="minorHAnsi"/>
          <w:color w:val="000000"/>
        </w:rPr>
        <w:t xml:space="preserve"> just</w:t>
      </w:r>
      <w:r>
        <w:rPr>
          <w:rFonts w:eastAsia="Times New Roman" w:cstheme="minorHAnsi"/>
          <w:color w:val="000000"/>
        </w:rPr>
        <w:t xml:space="preserve"> for quick basic test results and information about the test, </w:t>
      </w:r>
      <w:r w:rsidR="002972B3">
        <w:rPr>
          <w:rFonts w:eastAsia="Times New Roman" w:cstheme="minorHAnsi"/>
          <w:color w:val="000000"/>
        </w:rPr>
        <w:t xml:space="preserve">such as </w:t>
      </w:r>
      <w:r>
        <w:rPr>
          <w:rFonts w:eastAsia="Times New Roman" w:cstheme="minorHAnsi"/>
          <w:color w:val="000000"/>
        </w:rPr>
        <w:t xml:space="preserve">how long </w:t>
      </w:r>
      <w:r w:rsidR="002972B3">
        <w:rPr>
          <w:rFonts w:eastAsia="Times New Roman" w:cstheme="minorHAnsi"/>
          <w:color w:val="000000"/>
        </w:rPr>
        <w:t>the test</w:t>
      </w:r>
      <w:r>
        <w:rPr>
          <w:rFonts w:eastAsia="Times New Roman" w:cstheme="minorHAnsi"/>
          <w:color w:val="000000"/>
        </w:rPr>
        <w:t xml:space="preserve"> took</w:t>
      </w:r>
      <w:r w:rsidR="002972B3">
        <w:rPr>
          <w:rFonts w:eastAsia="Times New Roman" w:cstheme="minorHAnsi"/>
          <w:color w:val="000000"/>
        </w:rPr>
        <w:t xml:space="preserve"> to complete</w:t>
      </w:r>
      <w:r>
        <w:rPr>
          <w:rFonts w:eastAsia="Times New Roman" w:cstheme="minorHAnsi"/>
          <w:color w:val="000000"/>
        </w:rPr>
        <w:t xml:space="preserve">.  Another level </w:t>
      </w:r>
      <w:r w:rsidR="005F5A2D">
        <w:rPr>
          <w:rFonts w:eastAsia="Times New Roman" w:cstheme="minorHAnsi"/>
          <w:color w:val="000000"/>
        </w:rPr>
        <w:t>w</w:t>
      </w:r>
      <w:r w:rsidR="00B723FE">
        <w:rPr>
          <w:rFonts w:eastAsia="Times New Roman" w:cstheme="minorHAnsi"/>
          <w:color w:val="000000"/>
        </w:rPr>
        <w:t>ill</w:t>
      </w:r>
      <w:r>
        <w:rPr>
          <w:rFonts w:eastAsia="Times New Roman" w:cstheme="minorHAnsi"/>
          <w:color w:val="000000"/>
        </w:rPr>
        <w:t xml:space="preserve"> be verbose messages that dive into the details of a particular test and why that particular test failed.</w:t>
      </w:r>
    </w:p>
    <w:p w14:paraId="7DD69D08" w14:textId="77777777" w:rsidR="005F5A2D" w:rsidRDefault="005F5A2D" w:rsidP="00D920E3">
      <w:pPr>
        <w:spacing w:after="0" w:line="240" w:lineRule="auto"/>
        <w:rPr>
          <w:rFonts w:eastAsia="Times New Roman" w:cstheme="minorHAnsi"/>
          <w:color w:val="000000"/>
        </w:rPr>
      </w:pPr>
    </w:p>
    <w:p w14:paraId="2D53439A" w14:textId="77777777" w:rsidR="005F5A2D" w:rsidRPr="00D920E3" w:rsidRDefault="005F5A2D" w:rsidP="00D920E3">
      <w:pPr>
        <w:spacing w:after="0" w:line="240" w:lineRule="auto"/>
        <w:rPr>
          <w:rFonts w:eastAsia="Times New Roman" w:cstheme="minorHAnsi"/>
          <w:color w:val="000000"/>
        </w:rPr>
      </w:pPr>
      <w:r>
        <w:rPr>
          <w:rFonts w:eastAsia="Times New Roman" w:cstheme="minorHAnsi"/>
          <w:color w:val="000000"/>
        </w:rPr>
        <w:t xml:space="preserve">The Test Framework application will be easy to use as it can be accessed by the user’s web browser.  </w:t>
      </w:r>
      <w:r w:rsidR="00A647F3">
        <w:rPr>
          <w:rFonts w:eastAsia="Times New Roman" w:cstheme="minorHAnsi"/>
          <w:color w:val="000000"/>
        </w:rPr>
        <w:t>The system itself is cloud hosted in multiple regions so performance is always superb.</w:t>
      </w:r>
      <w:r>
        <w:rPr>
          <w:rFonts w:eastAsia="Times New Roman" w:cstheme="minorHAnsi"/>
          <w:color w:val="000000"/>
        </w:rPr>
        <w:t xml:space="preserve"> </w:t>
      </w:r>
    </w:p>
    <w:p w14:paraId="6E5542FC" w14:textId="77777777" w:rsidR="00D920E3" w:rsidRDefault="00D920E3"/>
    <w:p w14:paraId="57F7A7CB" w14:textId="77777777" w:rsidR="006B1D3B" w:rsidRDefault="006B1D3B"/>
    <w:p w14:paraId="52ED0677" w14:textId="77777777" w:rsidR="006B1D3B" w:rsidRDefault="006B1D3B">
      <w:r>
        <w:br w:type="page"/>
      </w:r>
    </w:p>
    <w:p w14:paraId="6A1DD666" w14:textId="77777777" w:rsidR="006B1D3B" w:rsidRDefault="002972B3" w:rsidP="00EB68D1">
      <w:pPr>
        <w:pStyle w:val="Heading1"/>
      </w:pPr>
      <w:bookmarkStart w:id="1" w:name="_Toc48396123"/>
      <w:r>
        <w:lastRenderedPageBreak/>
        <w:t>1</w:t>
      </w:r>
      <w:r>
        <w:tab/>
      </w:r>
      <w:r w:rsidR="006B1D3B">
        <w:t>Introduction</w:t>
      </w:r>
      <w:bookmarkEnd w:id="1"/>
    </w:p>
    <w:p w14:paraId="15B6F8B9" w14:textId="77777777" w:rsidR="00D920E3" w:rsidRDefault="00D920E3" w:rsidP="00D920E3"/>
    <w:p w14:paraId="277099BD" w14:textId="77777777" w:rsidR="008360B2" w:rsidRDefault="00D920E3" w:rsidP="00D920E3">
      <w:r>
        <w:t>There is a desire for a web based, cloud hosted solution that can test multiple program modules or blocks of program code simultaneously</w:t>
      </w:r>
      <w:r w:rsidR="00A647F3">
        <w:t xml:space="preserve">.  This system will also </w:t>
      </w:r>
      <w:r>
        <w:t xml:space="preserve">have multiple methods for accessing the test module (dynamic link library, XML file, JSON file, etc.) and </w:t>
      </w:r>
      <w:r w:rsidR="00A647F3">
        <w:t xml:space="preserve">for </w:t>
      </w:r>
      <w:r>
        <w:t>delivering test results to the Test Framework application</w:t>
      </w:r>
      <w:r w:rsidR="00A647F3">
        <w:t xml:space="preserve"> via logging and test results files</w:t>
      </w:r>
      <w:r>
        <w:t>.</w:t>
      </w:r>
    </w:p>
    <w:p w14:paraId="25C6BAE8" w14:textId="77777777" w:rsidR="008360B2" w:rsidRDefault="00D920E3" w:rsidP="00D920E3">
      <w:r>
        <w:t>In addition, there is the need to be able to test with multiple languages (C++, C#, Java, Python) and to add additional program language support to the application as needed for expandability.</w:t>
      </w:r>
    </w:p>
    <w:p w14:paraId="53FD288D" w14:textId="77777777" w:rsidR="00D920E3" w:rsidRDefault="00D920E3" w:rsidP="00D920E3">
      <w:r>
        <w:t xml:space="preserve">Further, scalability is a concern as there will be multiple teams (multiple </w:t>
      </w:r>
      <w:r w:rsidR="008360B2">
        <w:t xml:space="preserve">developers, engineers, testers, - </w:t>
      </w:r>
      <w:r>
        <w:t>users</w:t>
      </w:r>
      <w:r w:rsidR="008360B2">
        <w:t xml:space="preserve"> of the system</w:t>
      </w:r>
      <w:r>
        <w:t xml:space="preserve">) that </w:t>
      </w:r>
      <w:r w:rsidR="008360B2">
        <w:t xml:space="preserve">will </w:t>
      </w:r>
      <w:r>
        <w:t>use the system at the same time so the system needs to be scalable, to support massive parallel processing/testing and support multiple concurrent users.</w:t>
      </w:r>
    </w:p>
    <w:p w14:paraId="320993FF" w14:textId="77777777" w:rsidR="00A647F3" w:rsidRDefault="00A647F3" w:rsidP="00D920E3">
      <w:r>
        <w:t xml:space="preserve">Because of the scalability issue, massive parallel testing that can be going on at any </w:t>
      </w:r>
      <w:r w:rsidR="00B723FE">
        <w:t>given</w:t>
      </w:r>
      <w:r>
        <w:t xml:space="preserve"> time, </w:t>
      </w:r>
      <w:r w:rsidR="00B723FE">
        <w:t xml:space="preserve">the </w:t>
      </w:r>
      <w:r>
        <w:t>concurrency of tests and concurrency of users, system performance is also a prime concern.  The system shall be hosted on cloud platforms and in multiple regions to address both performance requirements as well as system availability and business continuity concerns.</w:t>
      </w:r>
    </w:p>
    <w:p w14:paraId="347F7142" w14:textId="77777777" w:rsidR="00EB68D1" w:rsidRDefault="002972B3" w:rsidP="00D41A2E">
      <w:pPr>
        <w:pStyle w:val="Heading1"/>
        <w:spacing w:after="240"/>
      </w:pPr>
      <w:bookmarkStart w:id="2" w:name="_Toc48396124"/>
      <w:r>
        <w:t>1.1</w:t>
      </w:r>
      <w:r>
        <w:tab/>
      </w:r>
      <w:r w:rsidR="00EB68D1">
        <w:t>System Overview</w:t>
      </w:r>
      <w:bookmarkEnd w:id="2"/>
    </w:p>
    <w:p w14:paraId="1828BFBB" w14:textId="7369DE6F" w:rsidR="00EB68D1" w:rsidRDefault="00B21510" w:rsidP="00D41A2E">
      <w:pPr>
        <w:spacing w:after="240"/>
      </w:pPr>
      <w:r>
        <w:t>The following diagram shows the overall system architecture of the Test Framework</w:t>
      </w:r>
      <w:r w:rsidR="00D41A2E">
        <w:t>:</w:t>
      </w:r>
    </w:p>
    <w:p w14:paraId="6E5018BC" w14:textId="02DD459E" w:rsidR="00F345A6" w:rsidRDefault="00694360" w:rsidP="00EB68D1">
      <w:r>
        <w:rPr>
          <w:noProof/>
        </w:rPr>
        <w:drawing>
          <wp:inline distT="0" distB="0" distL="0" distR="0" wp14:anchorId="1452C33E" wp14:editId="5B26AB4C">
            <wp:extent cx="6354233" cy="3806817"/>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393538" cy="3830365"/>
                    </a:xfrm>
                    <a:prstGeom prst="rect">
                      <a:avLst/>
                    </a:prstGeom>
                    <a:noFill/>
                  </pic:spPr>
                </pic:pic>
              </a:graphicData>
            </a:graphic>
          </wp:inline>
        </w:drawing>
      </w:r>
    </w:p>
    <w:p w14:paraId="0575D670" w14:textId="19084C41" w:rsidR="00B21510" w:rsidRDefault="00B21510" w:rsidP="00EB68D1">
      <w:pPr>
        <w:pStyle w:val="Heading1"/>
      </w:pPr>
    </w:p>
    <w:p w14:paraId="73FF2C3E" w14:textId="77777777" w:rsidR="00B21510" w:rsidRDefault="00B21510" w:rsidP="00B21510"/>
    <w:p w14:paraId="4412AC37" w14:textId="7F0B6A6F" w:rsidR="00B21510" w:rsidRDefault="00B21510" w:rsidP="00B21510">
      <w:r>
        <w:t>The key components are:</w:t>
      </w:r>
    </w:p>
    <w:p w14:paraId="1B6594B9" w14:textId="77777777" w:rsidR="00B21510" w:rsidRDefault="00B21510" w:rsidP="00B21510">
      <w:r>
        <w:t>Users</w:t>
      </w:r>
    </w:p>
    <w:p w14:paraId="23072F69" w14:textId="77777777" w:rsidR="00B21510" w:rsidRDefault="00B21510" w:rsidP="00B21510">
      <w:pPr>
        <w:pStyle w:val="ListParagraph"/>
        <w:numPr>
          <w:ilvl w:val="0"/>
          <w:numId w:val="8"/>
        </w:numPr>
      </w:pPr>
      <w:r>
        <w:t>Local User</w:t>
      </w:r>
    </w:p>
    <w:p w14:paraId="65B29D71" w14:textId="77777777" w:rsidR="00B21510" w:rsidRDefault="00B21510" w:rsidP="00B21510">
      <w:pPr>
        <w:pStyle w:val="ListParagraph"/>
        <w:numPr>
          <w:ilvl w:val="0"/>
          <w:numId w:val="8"/>
        </w:numPr>
      </w:pPr>
      <w:r>
        <w:t>Remote User</w:t>
      </w:r>
    </w:p>
    <w:p w14:paraId="104EF123" w14:textId="77777777" w:rsidR="00B21510" w:rsidRDefault="00B21510" w:rsidP="00B21510">
      <w:r>
        <w:t>Web UI</w:t>
      </w:r>
    </w:p>
    <w:p w14:paraId="3F859392" w14:textId="77777777" w:rsidR="00B21510" w:rsidRDefault="00B21510" w:rsidP="00B21510">
      <w:r>
        <w:t>Test Server</w:t>
      </w:r>
    </w:p>
    <w:p w14:paraId="027B294D" w14:textId="77777777" w:rsidR="00B21510" w:rsidRDefault="00B21510" w:rsidP="00B21510">
      <w:pPr>
        <w:pStyle w:val="ListParagraph"/>
        <w:numPr>
          <w:ilvl w:val="0"/>
          <w:numId w:val="9"/>
        </w:numPr>
      </w:pPr>
      <w:r>
        <w:t>Test Server</w:t>
      </w:r>
    </w:p>
    <w:p w14:paraId="49EC199B" w14:textId="77777777" w:rsidR="00B21510" w:rsidRDefault="00B21510" w:rsidP="00B21510">
      <w:pPr>
        <w:pStyle w:val="ListParagraph"/>
        <w:numPr>
          <w:ilvl w:val="0"/>
          <w:numId w:val="9"/>
        </w:numPr>
      </w:pPr>
      <w:r>
        <w:t>Database</w:t>
      </w:r>
    </w:p>
    <w:p w14:paraId="019F36B7" w14:textId="77777777" w:rsidR="00B21510" w:rsidRDefault="00B21510" w:rsidP="00B21510">
      <w:r>
        <w:t>Test System</w:t>
      </w:r>
    </w:p>
    <w:p w14:paraId="5402C812" w14:textId="77777777" w:rsidR="00B21510" w:rsidRDefault="00B21510" w:rsidP="00B21510">
      <w:pPr>
        <w:pStyle w:val="ListParagraph"/>
        <w:numPr>
          <w:ilvl w:val="0"/>
          <w:numId w:val="10"/>
        </w:numPr>
      </w:pPr>
      <w:r>
        <w:t>Test Engine</w:t>
      </w:r>
    </w:p>
    <w:p w14:paraId="09C24039" w14:textId="77777777" w:rsidR="00B21510" w:rsidRDefault="00B21510" w:rsidP="00B21510">
      <w:pPr>
        <w:pStyle w:val="ListParagraph"/>
        <w:numPr>
          <w:ilvl w:val="0"/>
          <w:numId w:val="10"/>
        </w:numPr>
      </w:pPr>
      <w:r>
        <w:t>Test Cases</w:t>
      </w:r>
    </w:p>
    <w:p w14:paraId="7C2675F0" w14:textId="77777777" w:rsidR="00B21510" w:rsidRDefault="00B21510" w:rsidP="00B21510">
      <w:pPr>
        <w:pStyle w:val="ListParagraph"/>
        <w:numPr>
          <w:ilvl w:val="0"/>
          <w:numId w:val="10"/>
        </w:numPr>
      </w:pPr>
      <w:r>
        <w:t>Desktop UI</w:t>
      </w:r>
    </w:p>
    <w:p w14:paraId="6A8770F8" w14:textId="77777777" w:rsidR="00B21510" w:rsidRDefault="00B21510" w:rsidP="00B21510">
      <w:pPr>
        <w:pStyle w:val="ListParagraph"/>
        <w:numPr>
          <w:ilvl w:val="0"/>
          <w:numId w:val="10"/>
        </w:numPr>
      </w:pPr>
      <w:r>
        <w:t>Test Results</w:t>
      </w:r>
    </w:p>
    <w:p w14:paraId="6905D2CD" w14:textId="77777777" w:rsidR="00B21510" w:rsidRDefault="00B21510" w:rsidP="00B21510">
      <w:r>
        <w:t xml:space="preserve">In the context of this diagram Users refer to how users are interacting with the system and, not necessarily, the System Users defined later in this document. There are two types of interaction: Local and Remote. As the name implies, a local user will access the Test Framework on the same system that is being tested. This user interface is a native Desktop UI and can only interact with that one test system. </w:t>
      </w:r>
    </w:p>
    <w:p w14:paraId="1F74F437" w14:textId="77777777" w:rsidR="00B21510" w:rsidRDefault="00B21510" w:rsidP="00B21510">
      <w:r>
        <w:t>A Remote User, on the other hand, can interact with multiple test systems typically at a location other than where the test system resides. For example, in an enterprise setting, and administrator may wish to execute, view results or manage test cases for multiple test systems across multiple geographies. It would be impractical for him/her to drive to each location to perform these actions (cost and time prohibitive). Instead, the Administrator can use the Web UI to access the Test Systems and Test Systems Data for all systems he/she wishes to manage.</w:t>
      </w:r>
    </w:p>
    <w:p w14:paraId="64C9B17A" w14:textId="77777777" w:rsidR="00B21510" w:rsidRDefault="00B21510" w:rsidP="00B21510">
      <w:r>
        <w:t>The Test System contains the Test Engine, Test Cases, Desktop UI and Test Results. The heart of the testing occurs via the Test Engine. The Test Engine is responsible for reading test configuration data, test cases and providing test results. In the local case, the test selection and results can be viewed by the Desktop UI. In the Remote case, the Test Engine registers Test Data with the Test Server to make the Test System and Test Cases available for remote management and execution. In this case, all interaction is accomplished via the Web UI.</w:t>
      </w:r>
    </w:p>
    <w:p w14:paraId="28AA8ACF" w14:textId="77777777" w:rsidR="00B21510" w:rsidRDefault="00B21510" w:rsidP="00B21510">
      <w:r>
        <w:t>The Test Server serves at the business logic between the Web UI and Test Systems. It interacts with the Test Database to store Test System Data for each test system and corresponding test configuration, test cases and latest test execution results.</w:t>
      </w:r>
    </w:p>
    <w:p w14:paraId="6E6216D4" w14:textId="1F51338C" w:rsidR="00B21510" w:rsidRDefault="00B21510" w:rsidP="00B21510"/>
    <w:p w14:paraId="0933406E" w14:textId="0E3B62C7" w:rsidR="00B21510" w:rsidRDefault="00B21510" w:rsidP="00B21510"/>
    <w:p w14:paraId="17492338" w14:textId="77777777" w:rsidR="00B21510" w:rsidRPr="00B21510" w:rsidRDefault="00B21510" w:rsidP="00B21510"/>
    <w:p w14:paraId="11D1E028" w14:textId="38468C01" w:rsidR="00EB68D1" w:rsidRDefault="002972B3" w:rsidP="00EB68D1">
      <w:pPr>
        <w:pStyle w:val="Heading1"/>
      </w:pPr>
      <w:bookmarkStart w:id="3" w:name="_Toc48396125"/>
      <w:r>
        <w:t>1.2</w:t>
      </w:r>
      <w:r>
        <w:tab/>
      </w:r>
      <w:r w:rsidR="00EB68D1">
        <w:t>System Users</w:t>
      </w:r>
      <w:bookmarkEnd w:id="3"/>
    </w:p>
    <w:p w14:paraId="3B911BC0" w14:textId="77777777" w:rsidR="00EB68D1" w:rsidRPr="00EB68D1" w:rsidRDefault="00EB68D1" w:rsidP="00EB68D1"/>
    <w:p w14:paraId="48E25796" w14:textId="1CC2C905" w:rsidR="00EB68D1" w:rsidRDefault="00EB68D1" w:rsidP="00C05C00">
      <w:r>
        <w:t xml:space="preserve">There are </w:t>
      </w:r>
      <w:r w:rsidR="000E2355">
        <w:t>9</w:t>
      </w:r>
      <w:r>
        <w:t xml:space="preserve"> types of users for the system.  They are:</w:t>
      </w:r>
    </w:p>
    <w:p w14:paraId="2E46F03B" w14:textId="77777777" w:rsidR="00EB68D1" w:rsidRDefault="00EB68D1" w:rsidP="00EB68D1">
      <w:pPr>
        <w:pStyle w:val="ListParagraph"/>
        <w:numPr>
          <w:ilvl w:val="0"/>
          <w:numId w:val="3"/>
        </w:numPr>
      </w:pPr>
      <w:r>
        <w:t>Software Developers</w:t>
      </w:r>
      <w:r w:rsidR="00B723FE">
        <w:t xml:space="preserve">.  These users are the developers of the software.  They create </w:t>
      </w:r>
      <w:r w:rsidR="00793E8D">
        <w:t xml:space="preserve">designs for </w:t>
      </w:r>
      <w:r w:rsidR="00B723FE">
        <w:t>new features, build and run tests for each new feature.</w:t>
      </w:r>
    </w:p>
    <w:p w14:paraId="727ADFFF" w14:textId="77777777" w:rsidR="00EB68D1" w:rsidRDefault="00EB68D1" w:rsidP="00EB68D1">
      <w:pPr>
        <w:pStyle w:val="ListParagraph"/>
        <w:numPr>
          <w:ilvl w:val="0"/>
          <w:numId w:val="3"/>
        </w:numPr>
      </w:pPr>
      <w:r>
        <w:t>Programmer Analysts</w:t>
      </w:r>
      <w:r w:rsidR="00B723FE">
        <w:t>.  These users are also developers of the software, but usually working from a design document with strict guidance as to what is produced and tested.</w:t>
      </w:r>
    </w:p>
    <w:p w14:paraId="6EF02E4C" w14:textId="77777777" w:rsidR="00EB68D1" w:rsidRDefault="00EB68D1" w:rsidP="00EB68D1">
      <w:pPr>
        <w:pStyle w:val="ListParagraph"/>
        <w:numPr>
          <w:ilvl w:val="0"/>
          <w:numId w:val="3"/>
        </w:numPr>
      </w:pPr>
      <w:r>
        <w:t>Software Architects</w:t>
      </w:r>
      <w:r w:rsidR="00793E8D">
        <w:t>.  These users are the designers of the overall application software, the structure of the application code (modules), the classes, dynamic behavior, and help elicit and define requirements.</w:t>
      </w:r>
    </w:p>
    <w:p w14:paraId="0F2D12C6" w14:textId="77777777" w:rsidR="00EB68D1" w:rsidRDefault="00EB68D1" w:rsidP="00EB68D1">
      <w:pPr>
        <w:pStyle w:val="ListParagraph"/>
        <w:numPr>
          <w:ilvl w:val="0"/>
          <w:numId w:val="3"/>
        </w:numPr>
      </w:pPr>
      <w:r>
        <w:t>Software Engineers</w:t>
      </w:r>
      <w:r w:rsidR="00793E8D">
        <w:t>. These users are the technical leads.  In some organizations they are considered the software developers and in others they are the architects of the system.</w:t>
      </w:r>
    </w:p>
    <w:p w14:paraId="4F35DE77" w14:textId="77777777" w:rsidR="00EB68D1" w:rsidRDefault="00EB68D1" w:rsidP="00EB68D1">
      <w:pPr>
        <w:pStyle w:val="ListParagraph"/>
        <w:numPr>
          <w:ilvl w:val="0"/>
          <w:numId w:val="3"/>
        </w:numPr>
      </w:pPr>
      <w:r>
        <w:t>System Architects</w:t>
      </w:r>
      <w:r w:rsidR="00793E8D">
        <w:t>.  These users are responsible for the architecture and structure of the entire system, including the software, the hardware it runs on, the infrastructure it uses, the processes it follows, and the other systems the solution interfaces with.</w:t>
      </w:r>
    </w:p>
    <w:p w14:paraId="60A45F55" w14:textId="77777777" w:rsidR="00EB68D1" w:rsidRDefault="00EB68D1" w:rsidP="00793E8D">
      <w:pPr>
        <w:pStyle w:val="ListParagraph"/>
        <w:numPr>
          <w:ilvl w:val="0"/>
          <w:numId w:val="3"/>
        </w:numPr>
      </w:pPr>
      <w:r>
        <w:t>System Engineers</w:t>
      </w:r>
      <w:r w:rsidR="00793E8D">
        <w:t>.  These users are the technical leads.  In some organizations they are considered the architects of the system.</w:t>
      </w:r>
    </w:p>
    <w:p w14:paraId="1CEA337F" w14:textId="77777777" w:rsidR="00EB68D1" w:rsidRDefault="00EB68D1" w:rsidP="00EB68D1">
      <w:pPr>
        <w:pStyle w:val="ListParagraph"/>
        <w:numPr>
          <w:ilvl w:val="0"/>
          <w:numId w:val="3"/>
        </w:numPr>
      </w:pPr>
      <w:r>
        <w:t>Test Engineers (or QA personnel)</w:t>
      </w:r>
      <w:r w:rsidR="00793E8D">
        <w:t>.  These users develop detailed test cases from the requirements specifications</w:t>
      </w:r>
      <w:r w:rsidR="00F345A6">
        <w:t>, run the tests, and document the results in the test cases.</w:t>
      </w:r>
    </w:p>
    <w:p w14:paraId="58D57445" w14:textId="77777777" w:rsidR="000E2355" w:rsidRDefault="00EB68D1" w:rsidP="00F345A6">
      <w:pPr>
        <w:pStyle w:val="ListParagraph"/>
        <w:numPr>
          <w:ilvl w:val="0"/>
          <w:numId w:val="3"/>
        </w:numPr>
      </w:pPr>
      <w:r>
        <w:t>IT Managers (Mostly line level managers)</w:t>
      </w:r>
      <w:r w:rsidR="000E2355">
        <w:t>.</w:t>
      </w:r>
    </w:p>
    <w:p w14:paraId="106D09E0" w14:textId="77777777" w:rsidR="009B573C" w:rsidRDefault="000E2355" w:rsidP="00F345A6">
      <w:pPr>
        <w:pStyle w:val="ListParagraph"/>
        <w:numPr>
          <w:ilvl w:val="0"/>
          <w:numId w:val="3"/>
        </w:numPr>
      </w:pPr>
      <w:r>
        <w:t xml:space="preserve">System Administrators.  These users manage and maintain the system, accessibility and </w:t>
      </w:r>
      <w:r w:rsidR="00DB2774">
        <w:t>perform system maintenance upgrades.</w:t>
      </w:r>
    </w:p>
    <w:p w14:paraId="40A69E78" w14:textId="77777777" w:rsidR="009B573C" w:rsidRDefault="009B573C" w:rsidP="009B573C">
      <w:pPr>
        <w:pStyle w:val="Heading1"/>
      </w:pPr>
    </w:p>
    <w:p w14:paraId="3A74CBD9" w14:textId="30CB7E79" w:rsidR="009B573C" w:rsidRDefault="009B573C" w:rsidP="009B573C">
      <w:pPr>
        <w:pStyle w:val="Heading1"/>
      </w:pPr>
      <w:bookmarkStart w:id="4" w:name="_Toc48396126"/>
      <w:r>
        <w:t>1.3</w:t>
      </w:r>
      <w:r>
        <w:tab/>
        <w:t>User Roles and Accessibility</w:t>
      </w:r>
      <w:bookmarkEnd w:id="4"/>
    </w:p>
    <w:p w14:paraId="2DBD0698" w14:textId="77777777" w:rsidR="009B573C" w:rsidRPr="001D03A7" w:rsidRDefault="009B573C" w:rsidP="009B573C"/>
    <w:p w14:paraId="47B2C8FD" w14:textId="77777777" w:rsidR="009B573C" w:rsidRPr="001D03A7" w:rsidRDefault="009B573C" w:rsidP="009B573C">
      <w:r w:rsidRPr="001D03A7">
        <w:rPr>
          <w:b/>
          <w:bCs/>
        </w:rPr>
        <w:t xml:space="preserve">Local User </w:t>
      </w:r>
      <w:r w:rsidRPr="001D03A7">
        <w:t>– user with locally installed test engine on PC/laptop.  Able to register with Test Server to register test engine in database.  Able to run tests locally.  Uses UI with internal engine.</w:t>
      </w:r>
    </w:p>
    <w:p w14:paraId="30D56E99" w14:textId="77777777" w:rsidR="009B573C" w:rsidRPr="001D03A7" w:rsidRDefault="009B573C" w:rsidP="009B573C">
      <w:r w:rsidRPr="001D03A7">
        <w:rPr>
          <w:b/>
          <w:bCs/>
        </w:rPr>
        <w:t xml:space="preserve">Remote User </w:t>
      </w:r>
      <w:r w:rsidRPr="001D03A7">
        <w:t xml:space="preserve">– user with same capability as local user, but has ability to view available test engines across the web and to use other hardware, </w:t>
      </w:r>
      <w:proofErr w:type="gramStart"/>
      <w:r w:rsidRPr="001D03A7">
        <w:t>servers,  infrastructure</w:t>
      </w:r>
      <w:proofErr w:type="gramEnd"/>
      <w:r w:rsidRPr="001D03A7">
        <w:t xml:space="preserve"> for test purposes as well as capability to view archived results.</w:t>
      </w:r>
    </w:p>
    <w:p w14:paraId="0700B183" w14:textId="77777777" w:rsidR="009B573C" w:rsidRPr="001D03A7" w:rsidRDefault="009B573C" w:rsidP="009B573C">
      <w:r w:rsidRPr="001D03A7">
        <w:rPr>
          <w:b/>
          <w:bCs/>
        </w:rPr>
        <w:t>Administrator</w:t>
      </w:r>
      <w:r w:rsidRPr="001D03A7">
        <w:t xml:space="preserve"> – user with the ability to install application remotely, update application services, add remote users, de-register test engines, perform HA/DR testing.  </w:t>
      </w:r>
    </w:p>
    <w:p w14:paraId="5FC64D07" w14:textId="422080C9" w:rsidR="00F345A6" w:rsidRDefault="00F345A6" w:rsidP="009B573C">
      <w:r>
        <w:br w:type="page"/>
      </w:r>
    </w:p>
    <w:p w14:paraId="5585E0BB" w14:textId="180B13DE" w:rsidR="00B52EE0" w:rsidRDefault="002972B3" w:rsidP="00B52EE0">
      <w:pPr>
        <w:pStyle w:val="Heading1"/>
      </w:pPr>
      <w:bookmarkStart w:id="5" w:name="_Toc48396127"/>
      <w:r>
        <w:lastRenderedPageBreak/>
        <w:t>1.</w:t>
      </w:r>
      <w:r w:rsidR="009B573C">
        <w:t>4</w:t>
      </w:r>
      <w:r>
        <w:tab/>
      </w:r>
      <w:r w:rsidR="00B52EE0">
        <w:t>System Usability</w:t>
      </w:r>
      <w:bookmarkEnd w:id="5"/>
    </w:p>
    <w:p w14:paraId="0C0B41F3" w14:textId="77777777" w:rsidR="00B52EE0" w:rsidRDefault="00B52EE0"/>
    <w:p w14:paraId="26EDBCDA" w14:textId="585F7FEF" w:rsidR="00B52EE0" w:rsidRDefault="00B52EE0">
      <w:r>
        <w:t xml:space="preserve">The system will be used by a range of professional IT development staff.  This is a system that the developers, architects, engineers, and others should be able to learn to use quickly, enable quick testing of program code, get results back and view logs or other test output.  The </w:t>
      </w:r>
      <w:r w:rsidR="00E10F44">
        <w:t>system</w:t>
      </w:r>
      <w:r>
        <w:t xml:space="preserve"> </w:t>
      </w:r>
      <w:r w:rsidR="0029628F">
        <w:t>shall</w:t>
      </w:r>
      <w:r>
        <w:t xml:space="preserve"> have:</w:t>
      </w:r>
    </w:p>
    <w:p w14:paraId="0972CC2B" w14:textId="77777777" w:rsidR="00B52EE0" w:rsidRDefault="00B52EE0" w:rsidP="00B52EE0">
      <w:pPr>
        <w:pStyle w:val="ListParagraph"/>
        <w:numPr>
          <w:ilvl w:val="0"/>
          <w:numId w:val="4"/>
        </w:numPr>
      </w:pPr>
      <w:r>
        <w:t>Graphic User Interface (GUI)</w:t>
      </w:r>
      <w:r w:rsidR="00F60BD7">
        <w:t>.</w:t>
      </w:r>
      <w:r>
        <w:t xml:space="preserve"> </w:t>
      </w:r>
    </w:p>
    <w:p w14:paraId="140F405A" w14:textId="77777777" w:rsidR="00F60BD7" w:rsidRDefault="00B52EE0" w:rsidP="00B52EE0">
      <w:pPr>
        <w:pStyle w:val="ListParagraph"/>
        <w:numPr>
          <w:ilvl w:val="0"/>
          <w:numId w:val="4"/>
        </w:numPr>
      </w:pPr>
      <w:r>
        <w:t xml:space="preserve">Web enabled </w:t>
      </w:r>
      <w:r w:rsidR="00F60BD7">
        <w:t>front end.</w:t>
      </w:r>
    </w:p>
    <w:p w14:paraId="28246F0D" w14:textId="77777777" w:rsidR="00F60BD7" w:rsidRDefault="00E10F44" w:rsidP="00B52EE0">
      <w:pPr>
        <w:pStyle w:val="ListParagraph"/>
        <w:numPr>
          <w:ilvl w:val="0"/>
          <w:numId w:val="4"/>
        </w:numPr>
      </w:pPr>
      <w:r>
        <w:t>Capability to run m</w:t>
      </w:r>
      <w:r w:rsidR="00F60BD7">
        <w:t>ultiple tests simultaneously.</w:t>
      </w:r>
    </w:p>
    <w:p w14:paraId="18C4FB99" w14:textId="77777777" w:rsidR="00F60BD7" w:rsidRDefault="00E10F44" w:rsidP="00B52EE0">
      <w:pPr>
        <w:pStyle w:val="ListParagraph"/>
        <w:numPr>
          <w:ilvl w:val="0"/>
          <w:numId w:val="4"/>
        </w:numPr>
      </w:pPr>
      <w:r>
        <w:t>Capability to ensure that n</w:t>
      </w:r>
      <w:r w:rsidR="00F60BD7">
        <w:t>o one test can tie up system resources.</w:t>
      </w:r>
    </w:p>
    <w:p w14:paraId="57F4E70F" w14:textId="77777777" w:rsidR="006128B0" w:rsidRDefault="00E10F44" w:rsidP="005F5A2D">
      <w:pPr>
        <w:pStyle w:val="ListParagraph"/>
        <w:numPr>
          <w:ilvl w:val="0"/>
          <w:numId w:val="4"/>
        </w:numPr>
      </w:pPr>
      <w:r>
        <w:t>Ability to allow m</w:t>
      </w:r>
      <w:r w:rsidR="00F60BD7">
        <w:t xml:space="preserve">ultiple users </w:t>
      </w:r>
      <w:r w:rsidR="006128B0">
        <w:t>to</w:t>
      </w:r>
      <w:r w:rsidR="00F60BD7">
        <w:t xml:space="preserve"> use the system at the same time.</w:t>
      </w:r>
    </w:p>
    <w:p w14:paraId="2724A91D" w14:textId="77777777" w:rsidR="001D03A7" w:rsidRDefault="006128B0" w:rsidP="005F5A2D">
      <w:pPr>
        <w:pStyle w:val="ListParagraph"/>
        <w:numPr>
          <w:ilvl w:val="0"/>
          <w:numId w:val="4"/>
        </w:numPr>
      </w:pPr>
      <w:r>
        <w:t>System is highly available, disaster recoverable, and located in multiple regions of a cloud platform that allow for excellent performance, local scalability, and reduction in network latency.</w:t>
      </w:r>
    </w:p>
    <w:p w14:paraId="31ED1BD4" w14:textId="77777777" w:rsidR="001D03A7" w:rsidRDefault="001D03A7" w:rsidP="001D03A7"/>
    <w:p w14:paraId="02CE57CC" w14:textId="77777777" w:rsidR="001D03A7" w:rsidRPr="001D03A7" w:rsidRDefault="001D03A7" w:rsidP="001D03A7"/>
    <w:p w14:paraId="6951196A" w14:textId="44787907" w:rsidR="00C05C00" w:rsidRDefault="00C05C00" w:rsidP="001D03A7">
      <w:r>
        <w:br w:type="page"/>
      </w:r>
    </w:p>
    <w:p w14:paraId="6748F815" w14:textId="77777777" w:rsidR="00C05C00" w:rsidRDefault="00C05C00" w:rsidP="00F60BD7">
      <w:pPr>
        <w:pStyle w:val="Heading1"/>
      </w:pPr>
      <w:bookmarkStart w:id="6" w:name="_Toc48396128"/>
      <w:r>
        <w:lastRenderedPageBreak/>
        <w:t>Glossary</w:t>
      </w:r>
      <w:bookmarkEnd w:id="6"/>
    </w:p>
    <w:p w14:paraId="75623224" w14:textId="77777777" w:rsidR="00C05C00" w:rsidRDefault="00C05C00" w:rsidP="00C05C00"/>
    <w:p w14:paraId="532A7A3A" w14:textId="77777777" w:rsidR="00C05C00" w:rsidRDefault="00C05C00" w:rsidP="00C05C00">
      <w:r w:rsidRPr="00607DC3">
        <w:rPr>
          <w:b/>
          <w:u w:val="single"/>
        </w:rPr>
        <w:t>MVP</w:t>
      </w:r>
      <w:r>
        <w:t xml:space="preserve"> – Minimum Viable Product.  This is the minimally acceptable product the user can test with and utilize for test purposes.</w:t>
      </w:r>
    </w:p>
    <w:p w14:paraId="1F9FD352" w14:textId="77777777" w:rsidR="00C05C00" w:rsidRDefault="00C05C00" w:rsidP="00C05C00">
      <w:r w:rsidRPr="00607DC3">
        <w:rPr>
          <w:b/>
          <w:u w:val="single"/>
        </w:rPr>
        <w:t>GUI</w:t>
      </w:r>
      <w:r>
        <w:t xml:space="preserve"> – Graphic User Interface.  Web based or Windows based client front-end to allow the user ease of use of the application.</w:t>
      </w:r>
    </w:p>
    <w:p w14:paraId="517AB8DF" w14:textId="77777777" w:rsidR="00C05C00" w:rsidRDefault="00607DC3" w:rsidP="00C05C00">
      <w:r w:rsidRPr="00607DC3">
        <w:rPr>
          <w:b/>
          <w:u w:val="single"/>
        </w:rPr>
        <w:t>Concurrency</w:t>
      </w:r>
      <w:r>
        <w:t xml:space="preserve"> – Has multiple meanings depending upon context.  Can mean multiple users, can also mean multi-threaded.</w:t>
      </w:r>
    </w:p>
    <w:p w14:paraId="6C1312CF" w14:textId="77777777" w:rsidR="00607DC3" w:rsidRDefault="00607DC3" w:rsidP="00C05C00">
      <w:r w:rsidRPr="00607DC3">
        <w:rPr>
          <w:b/>
          <w:u w:val="single"/>
        </w:rPr>
        <w:t>Scalability</w:t>
      </w:r>
      <w:r>
        <w:t xml:space="preserve"> – There are two types.  Horizontal scaling is the adding of additional infrastructure (namely servers) to handle increased loads or parallel processing.  Vertical scaling is adding more resources (more memory or more CPU) to existing infrastr</w:t>
      </w:r>
      <w:r w:rsidR="00E10F44">
        <w:t>ucture</w:t>
      </w:r>
      <w:r>
        <w:t>.</w:t>
      </w:r>
    </w:p>
    <w:p w14:paraId="32C57A33" w14:textId="77777777" w:rsidR="00D920E3" w:rsidRDefault="00D920E3" w:rsidP="00C05C00">
      <w:r w:rsidRPr="00D920E3">
        <w:rPr>
          <w:b/>
          <w:u w:val="single"/>
        </w:rPr>
        <w:t>API</w:t>
      </w:r>
      <w:r>
        <w:t xml:space="preserve"> – Application Programming Interface.  Program code that allows for communication between one application to another via a defined set of protocol (rules).</w:t>
      </w:r>
    </w:p>
    <w:p w14:paraId="5CEDB8B0" w14:textId="77777777" w:rsidR="0032113F" w:rsidRDefault="0032113F" w:rsidP="00C05C00">
      <w:r w:rsidRPr="0032113F">
        <w:rPr>
          <w:b/>
          <w:u w:val="single"/>
        </w:rPr>
        <w:t>HA</w:t>
      </w:r>
      <w:r>
        <w:t xml:space="preserve"> – High Availability.  Usually measured by “nines”, like four nines (99.99%) is the measure of uptime and available for user use, of the system.  Sometimes measured as AEC (Availability Environment Classification) scheme codes.  A system with an AEC value of 2 is considered highly available.</w:t>
      </w:r>
    </w:p>
    <w:p w14:paraId="26D320B0" w14:textId="77777777" w:rsidR="0032113F" w:rsidRDefault="0032113F" w:rsidP="00C05C00">
      <w:r w:rsidRPr="005B6043">
        <w:rPr>
          <w:b/>
          <w:u w:val="single"/>
        </w:rPr>
        <w:t>DR</w:t>
      </w:r>
      <w:r>
        <w:t xml:space="preserve"> – Disaster Recovery.  This is the failover/recovery method of the system.  Recovery levels usually range from zero to five, but there are two important measurements or requirements for determining system recoverability.  RTO (Recovery Time Objective) is the measurement of how long the system can be down before it must be online again and available for use.  RPO (Recovery Point Objective) is the measurement of how much time elapses between snapshots, copies or other replication of data.  In other words, how much data can you afford to lose?  The smaller the numbers in either case, the higher the Recovery level has to be.</w:t>
      </w:r>
    </w:p>
    <w:p w14:paraId="63BEA55B" w14:textId="014C3BC0" w:rsidR="005F575F" w:rsidRDefault="005F575F" w:rsidP="00C05C00">
      <w:r w:rsidRPr="005F575F">
        <w:rPr>
          <w:b/>
          <w:u w:val="single"/>
        </w:rPr>
        <w:t>WebUI</w:t>
      </w:r>
      <w:r>
        <w:t xml:space="preserve"> – Web User Interface.  Web enabled Graphic User Interface (GUI) using the client machine web browser.</w:t>
      </w:r>
    </w:p>
    <w:p w14:paraId="282B73A3" w14:textId="77777777" w:rsidR="00113804" w:rsidRDefault="00113804">
      <w:r>
        <w:br w:type="page"/>
      </w:r>
    </w:p>
    <w:p w14:paraId="0C99D73C" w14:textId="51D9B617" w:rsidR="0077726D" w:rsidRDefault="00D920E3" w:rsidP="00C05C00">
      <w:r>
        <w:lastRenderedPageBreak/>
        <w:t xml:space="preserve">  </w:t>
      </w:r>
    </w:p>
    <w:p w14:paraId="24C70AB6" w14:textId="0B825D73" w:rsidR="00977FC6" w:rsidRDefault="00977FC6" w:rsidP="00977FC6">
      <w:pPr>
        <w:pStyle w:val="Heading1"/>
      </w:pPr>
      <w:bookmarkStart w:id="7" w:name="_Toc48396129"/>
      <w:r>
        <w:t>2. Requirements</w:t>
      </w:r>
      <w:bookmarkEnd w:id="7"/>
    </w:p>
    <w:p w14:paraId="2347BC73" w14:textId="796F29A1" w:rsidR="00E4624F" w:rsidRPr="00E4624F" w:rsidRDefault="001D03A7" w:rsidP="00E4624F">
      <w:r>
        <w:t>The t</w:t>
      </w:r>
      <w:r w:rsidR="00E4624F">
        <w:t>op-level requirements in the following section represent user requirements and sub-requirements represent system requirements.</w:t>
      </w:r>
    </w:p>
    <w:p w14:paraId="02F2A137" w14:textId="77777777" w:rsidR="00977FC6" w:rsidRPr="00492B63" w:rsidRDefault="00977FC6" w:rsidP="00977FC6"/>
    <w:p w14:paraId="311F7E31" w14:textId="38112430" w:rsidR="00977FC6" w:rsidRDefault="00977FC6" w:rsidP="00977FC6">
      <w:pPr>
        <w:pStyle w:val="Heading2"/>
        <w:spacing w:after="240"/>
      </w:pPr>
      <w:bookmarkStart w:id="8" w:name="_Toc48396130"/>
      <w:r>
        <w:t xml:space="preserve">2.1 </w:t>
      </w:r>
      <w:r>
        <w:tab/>
        <w:t xml:space="preserve">User Requirement 1: </w:t>
      </w:r>
      <w:r w:rsidR="006E4FF8">
        <w:t>Test System Capability</w:t>
      </w:r>
      <w:bookmarkEnd w:id="8"/>
    </w:p>
    <w:p w14:paraId="2038F506" w14:textId="4BF97FC8" w:rsidR="00977FC6" w:rsidRDefault="00977FC6" w:rsidP="00977FC6">
      <w:pPr>
        <w:pStyle w:val="NoSpacing"/>
        <w:spacing w:after="240"/>
      </w:pPr>
      <w:r w:rsidRPr="008A30E9">
        <w:t xml:space="preserve">The </w:t>
      </w:r>
      <w:r w:rsidR="00C12A5B">
        <w:t>users of this Test Framework system</w:t>
      </w:r>
      <w:r w:rsidRPr="008A30E9">
        <w:t xml:space="preserve"> </w:t>
      </w:r>
      <w:r>
        <w:t>shall have the ability</w:t>
      </w:r>
      <w:r w:rsidRPr="008A30E9">
        <w:t xml:space="preserve"> to</w:t>
      </w:r>
      <w:r w:rsidR="00113804">
        <w:t xml:space="preserve"> setup and</w:t>
      </w:r>
      <w:r w:rsidRPr="008A30E9">
        <w:t xml:space="preserve"> run individual unit tests of program code</w:t>
      </w:r>
      <w:r>
        <w:t xml:space="preserve">, hardware, </w:t>
      </w:r>
      <w:r w:rsidR="00113804">
        <w:t xml:space="preserve">and </w:t>
      </w:r>
      <w:r>
        <w:t>infrastructure</w:t>
      </w:r>
      <w:r w:rsidR="00113804">
        <w:t>,</w:t>
      </w:r>
      <w:r w:rsidRPr="008A30E9">
        <w:t xml:space="preserve"> </w:t>
      </w:r>
      <w:r>
        <w:t xml:space="preserve">as well as </w:t>
      </w:r>
      <w:r w:rsidR="00113804">
        <w:t xml:space="preserve">run </w:t>
      </w:r>
      <w:r>
        <w:t>multiple tests simultaneously. They need to be able to stress performance, ensure scalability, and diagnose system interface issues.</w:t>
      </w:r>
      <w:r w:rsidR="00113804">
        <w:t xml:space="preserve">  Test results shall be saved</w:t>
      </w:r>
      <w:r w:rsidR="00C12A5B">
        <w:t xml:space="preserve"> for future recall,</w:t>
      </w:r>
      <w:r w:rsidR="00113804">
        <w:t xml:space="preserve"> and configuration of the system maintained</w:t>
      </w:r>
      <w:r w:rsidR="00C12A5B">
        <w:t xml:space="preserve"> and stored</w:t>
      </w:r>
      <w:r w:rsidR="00113804">
        <w:t>.</w:t>
      </w:r>
    </w:p>
    <w:p w14:paraId="0D8033ED" w14:textId="2F97ADFD" w:rsidR="00977FC6" w:rsidRDefault="00EB7BC8" w:rsidP="00977FC6">
      <w:r>
        <w:t>2</w:t>
      </w:r>
      <w:r w:rsidR="00977FC6">
        <w:t>.1.</w:t>
      </w:r>
      <w:r>
        <w:t>1</w:t>
      </w:r>
      <w:r w:rsidR="00977FC6">
        <w:tab/>
        <w:t xml:space="preserve">The test engine shall not require changing and recompiling the program each time a test is run. </w:t>
      </w:r>
      <w:r w:rsidR="00977FC6">
        <w:tab/>
        <w:t>[0]</w:t>
      </w:r>
    </w:p>
    <w:p w14:paraId="3896E724" w14:textId="2B93E4D6" w:rsidR="00837455" w:rsidRDefault="00837455" w:rsidP="005F575F">
      <w:pPr>
        <w:ind w:left="720" w:hanging="720"/>
        <w:jc w:val="both"/>
      </w:pPr>
      <w:r>
        <w:t>2.1</w:t>
      </w:r>
      <w:r w:rsidR="00EB7BC8">
        <w:t>.2</w:t>
      </w:r>
      <w:r>
        <w:tab/>
        <w:t>The system shall be implemented as a client-server system wherein the Web User Interface</w:t>
      </w:r>
      <w:r w:rsidR="005F575F">
        <w:t xml:space="preserve"> (Web UI) </w:t>
      </w:r>
      <w:r>
        <w:t>communicates with the test engine and test server over the internet. [1]</w:t>
      </w:r>
    </w:p>
    <w:p w14:paraId="243AE6E8" w14:textId="3912F331" w:rsidR="006E4FF8" w:rsidRDefault="006E4FF8" w:rsidP="006E4FF8">
      <w:pPr>
        <w:jc w:val="both"/>
      </w:pPr>
      <w:r>
        <w:t>2.</w:t>
      </w:r>
      <w:r w:rsidR="00EB7BC8">
        <w:t>1.3</w:t>
      </w:r>
      <w:r>
        <w:tab/>
        <w:t xml:space="preserve">The system shall employ a database in which to store all test data, including configuration data, </w:t>
      </w:r>
      <w:r>
        <w:tab/>
        <w:t>test cases, and test results. [1]</w:t>
      </w:r>
    </w:p>
    <w:p w14:paraId="67D6DADB" w14:textId="2D2413FC" w:rsidR="00837455" w:rsidRDefault="006E4FF8" w:rsidP="006E4FF8">
      <w:pPr>
        <w:jc w:val="both"/>
      </w:pPr>
      <w:r>
        <w:t>2.</w:t>
      </w:r>
      <w:r w:rsidR="00EB7BC8">
        <w:t>1.4</w:t>
      </w:r>
      <w:r>
        <w:tab/>
        <w:t xml:space="preserve">The system shall employ a test server, which will provide the business logic and serve as the API </w:t>
      </w:r>
      <w:r>
        <w:tab/>
        <w:t>between the database and the WebUI. [1]</w:t>
      </w:r>
    </w:p>
    <w:p w14:paraId="100A43D8" w14:textId="5323E710" w:rsidR="006E4FF8" w:rsidRDefault="006E4FF8" w:rsidP="006E4FF8">
      <w:pPr>
        <w:jc w:val="both"/>
      </w:pPr>
      <w:r>
        <w:t>2.</w:t>
      </w:r>
      <w:r w:rsidR="00EB7BC8">
        <w:t>1.5</w:t>
      </w:r>
      <w:r>
        <w:tab/>
        <w:t xml:space="preserve">The system shall be hosted on a cloud platform to support ease of resource acquisition and </w:t>
      </w:r>
      <w:r>
        <w:tab/>
        <w:t xml:space="preserve">hosting, automatic scaling of system resources, built-in network infrastructure, managed services </w:t>
      </w:r>
      <w:r>
        <w:tab/>
        <w:t>where needed. [2]</w:t>
      </w:r>
    </w:p>
    <w:p w14:paraId="098D628C" w14:textId="361ECBA8" w:rsidR="006E4FF8" w:rsidRDefault="00AA3601" w:rsidP="006E4FF8">
      <w:pPr>
        <w:jc w:val="both"/>
      </w:pPr>
      <w:r>
        <w:t>2.1</w:t>
      </w:r>
      <w:r w:rsidR="00EB7BC8">
        <w:t>.6</w:t>
      </w:r>
      <w:r>
        <w:tab/>
        <w:t xml:space="preserve">The system shall allow the ability to create additional test environments for specialized testing </w:t>
      </w:r>
      <w:r>
        <w:tab/>
        <w:t>upon demand. [2]</w:t>
      </w:r>
    </w:p>
    <w:p w14:paraId="2288DBE6" w14:textId="77777777" w:rsidR="00977FC6" w:rsidRDefault="00977FC6" w:rsidP="00977FC6">
      <w:pPr>
        <w:pStyle w:val="Heading2"/>
      </w:pPr>
    </w:p>
    <w:p w14:paraId="7768C62A" w14:textId="19EDC680" w:rsidR="00977FC6" w:rsidRDefault="00977FC6" w:rsidP="00977FC6">
      <w:pPr>
        <w:pStyle w:val="Heading2"/>
        <w:spacing w:after="240"/>
      </w:pPr>
      <w:bookmarkStart w:id="9" w:name="_Toc48396131"/>
      <w:r>
        <w:t xml:space="preserve">2.2 </w:t>
      </w:r>
      <w:r>
        <w:tab/>
        <w:t xml:space="preserve">User Requirement 2: </w:t>
      </w:r>
      <w:r w:rsidRPr="000E2355">
        <w:rPr>
          <w:bCs/>
        </w:rPr>
        <w:t>Logging and Results Viewing</w:t>
      </w:r>
      <w:bookmarkEnd w:id="9"/>
    </w:p>
    <w:p w14:paraId="098741A2" w14:textId="09558F00" w:rsidR="00977FC6" w:rsidRDefault="00977FC6" w:rsidP="00977FC6">
      <w:pPr>
        <w:pStyle w:val="NoSpacing"/>
        <w:spacing w:after="240"/>
      </w:pPr>
      <w:r w:rsidRPr="008A30E9">
        <w:t xml:space="preserve">The </w:t>
      </w:r>
      <w:r>
        <w:t>user</w:t>
      </w:r>
      <w:r w:rsidRPr="008A30E9">
        <w:t xml:space="preserve"> </w:t>
      </w:r>
      <w:r>
        <w:t>shall have the ability</w:t>
      </w:r>
      <w:r w:rsidRPr="008A30E9">
        <w:t xml:space="preserve"> to </w:t>
      </w:r>
      <w:r>
        <w:t xml:space="preserve">view the results of </w:t>
      </w:r>
      <w:r w:rsidR="00C12A5B">
        <w:t>the</w:t>
      </w:r>
      <w:r>
        <w:t xml:space="preserve"> test as each test completes. He/she shall also have the ability to view the log files where all results and relevant output are stored. </w:t>
      </w:r>
      <w:r w:rsidR="00905799">
        <w:t>The logs should contain various levels of information depending on the specified log level and shall display a time and date stamp.</w:t>
      </w:r>
    </w:p>
    <w:p w14:paraId="4771DE9B" w14:textId="68EC445A" w:rsidR="00977FC6" w:rsidRDefault="005613F4" w:rsidP="00977FC6">
      <w:r>
        <w:t>2</w:t>
      </w:r>
      <w:r w:rsidR="00977FC6">
        <w:t>.2.</w:t>
      </w:r>
      <w:r>
        <w:t>1</w:t>
      </w:r>
      <w:r w:rsidR="00977FC6">
        <w:tab/>
        <w:t>The system shall display whether each test failed or succeeded. [0]</w:t>
      </w:r>
    </w:p>
    <w:p w14:paraId="5E6DD490" w14:textId="4063D884" w:rsidR="00AF682F" w:rsidRDefault="005613F4" w:rsidP="00AF682F">
      <w:pPr>
        <w:ind w:left="720" w:hanging="720"/>
      </w:pPr>
      <w:r>
        <w:t>2</w:t>
      </w:r>
      <w:r w:rsidR="00AF682F">
        <w:t>.</w:t>
      </w:r>
      <w:r>
        <w:t>2</w:t>
      </w:r>
      <w:r w:rsidR="00AF682F">
        <w:t>.</w:t>
      </w:r>
      <w:r>
        <w:t>2</w:t>
      </w:r>
      <w:r w:rsidR="00AF682F">
        <w:tab/>
        <w:t>The application shall log all test results to the output file specified in the GUI. [0]</w:t>
      </w:r>
    </w:p>
    <w:p w14:paraId="7675B101" w14:textId="3D12B809" w:rsidR="00977FC6" w:rsidRDefault="005613F4" w:rsidP="00977FC6">
      <w:r>
        <w:t>2</w:t>
      </w:r>
      <w:r w:rsidR="00977FC6">
        <w:t>.2.3</w:t>
      </w:r>
      <w:r w:rsidR="00977FC6">
        <w:tab/>
        <w:t>The log component shall show different levels of logging (INFO, DEBUG, ERROR). [1]</w:t>
      </w:r>
    </w:p>
    <w:p w14:paraId="1C146542" w14:textId="18C33DEF" w:rsidR="00977FC6" w:rsidRDefault="005613F4" w:rsidP="00977FC6">
      <w:pPr>
        <w:ind w:firstLine="720"/>
      </w:pPr>
      <w:r>
        <w:t>2</w:t>
      </w:r>
      <w:r w:rsidR="00977FC6">
        <w:t>.2.3.1</w:t>
      </w:r>
      <w:r w:rsidR="00977FC6">
        <w:tab/>
        <w:t>INFO shall describe specific information for test pass/fail reporting.</w:t>
      </w:r>
    </w:p>
    <w:p w14:paraId="557D4C0C" w14:textId="471A3ADA" w:rsidR="00977FC6" w:rsidRDefault="005613F4" w:rsidP="00977FC6">
      <w:pPr>
        <w:ind w:left="1440" w:hanging="720"/>
      </w:pPr>
      <w:r>
        <w:lastRenderedPageBreak/>
        <w:t>2</w:t>
      </w:r>
      <w:r w:rsidR="00977FC6">
        <w:t>.2.3.2</w:t>
      </w:r>
      <w:r w:rsidR="00977FC6">
        <w:tab/>
        <w:t>DEBUG shall describe information provided by the programmer/developer to aid in debugging the test.</w:t>
      </w:r>
    </w:p>
    <w:p w14:paraId="42DB559B" w14:textId="3393BC5F" w:rsidR="00977FC6" w:rsidRDefault="005613F4" w:rsidP="00977FC6">
      <w:pPr>
        <w:ind w:left="1440" w:hanging="720"/>
      </w:pPr>
      <w:r>
        <w:t>2</w:t>
      </w:r>
      <w:r w:rsidR="00977FC6">
        <w:t>.2.3.3</w:t>
      </w:r>
      <w:r w:rsidR="00977FC6">
        <w:tab/>
        <w:t>ERROR shall describe the most detailed debugging output for examination of software test failures.</w:t>
      </w:r>
    </w:p>
    <w:p w14:paraId="736FEEB3" w14:textId="4E3965C8" w:rsidR="00977FC6" w:rsidRDefault="005613F4" w:rsidP="00977FC6">
      <w:r>
        <w:t>2</w:t>
      </w:r>
      <w:r w:rsidR="00977FC6">
        <w:t>.2.4</w:t>
      </w:r>
      <w:r w:rsidR="00977FC6">
        <w:tab/>
        <w:t>The log shall display the time and date stamp for each test. [1]</w:t>
      </w:r>
    </w:p>
    <w:p w14:paraId="3A6B831D" w14:textId="798FBB69" w:rsidR="00977FC6" w:rsidRDefault="005613F4" w:rsidP="00977FC6">
      <w:r>
        <w:t>2</w:t>
      </w:r>
      <w:r w:rsidR="00977FC6">
        <w:t>.2.5</w:t>
      </w:r>
      <w:r w:rsidR="00977FC6">
        <w:tab/>
        <w:t>The log shall display the duration of each test. [1]</w:t>
      </w:r>
    </w:p>
    <w:p w14:paraId="33145BD1" w14:textId="77777777" w:rsidR="00AF682F" w:rsidRDefault="00AF682F" w:rsidP="00977FC6"/>
    <w:p w14:paraId="4991C3E7" w14:textId="522B1A12" w:rsidR="00977FC6" w:rsidRDefault="00977FC6" w:rsidP="00977FC6">
      <w:pPr>
        <w:pStyle w:val="Heading2"/>
        <w:spacing w:after="240"/>
      </w:pPr>
      <w:bookmarkStart w:id="10" w:name="_Toc48396132"/>
      <w:r>
        <w:t xml:space="preserve">2.3 </w:t>
      </w:r>
      <w:r>
        <w:tab/>
        <w:t xml:space="preserve">User Requirement 3: </w:t>
      </w:r>
      <w:r w:rsidRPr="000E2355">
        <w:rPr>
          <w:bCs/>
        </w:rPr>
        <w:t>Concurrent Test Execution</w:t>
      </w:r>
      <w:bookmarkEnd w:id="10"/>
    </w:p>
    <w:p w14:paraId="781562FC" w14:textId="735DCDE6" w:rsidR="00977FC6" w:rsidRPr="008A30E9" w:rsidRDefault="00905799" w:rsidP="00977FC6">
      <w:pPr>
        <w:pStyle w:val="NoSpacing"/>
        <w:spacing w:after="240"/>
      </w:pPr>
      <w:r>
        <w:t>Users</w:t>
      </w:r>
      <w:r w:rsidR="00977FC6">
        <w:t xml:space="preserve"> shall have the ability </w:t>
      </w:r>
      <w:r w:rsidR="00977FC6" w:rsidRPr="008A30E9">
        <w:t>to provide a test case where several tests are sent in quick succession to demonstrate the application executes tests concurrently</w:t>
      </w:r>
      <w:r>
        <w:t>.</w:t>
      </w:r>
    </w:p>
    <w:p w14:paraId="6783573A" w14:textId="195AE5FC" w:rsidR="00977FC6" w:rsidRDefault="002C408B" w:rsidP="00977FC6">
      <w:r>
        <w:t>2</w:t>
      </w:r>
      <w:r w:rsidR="00977FC6">
        <w:t>.3.1</w:t>
      </w:r>
      <w:r w:rsidR="00977FC6">
        <w:tab/>
        <w:t>The test case shall consist of several tests of varying duration that can run simultaneously. [0]</w:t>
      </w:r>
    </w:p>
    <w:p w14:paraId="293CF793" w14:textId="5D0ACB58" w:rsidR="00977FC6" w:rsidRDefault="002C408B">
      <w:r>
        <w:t>2</w:t>
      </w:r>
      <w:r w:rsidR="00977FC6">
        <w:t>.3.2</w:t>
      </w:r>
      <w:r w:rsidR="00977FC6">
        <w:tab/>
        <w:t>Upon completion, the system shall post a ready status message and await the next test. [0]</w:t>
      </w:r>
    </w:p>
    <w:p w14:paraId="0297EBF7" w14:textId="2A80EAFC" w:rsidR="006E4FF8" w:rsidRDefault="002C408B" w:rsidP="006E4FF8">
      <w:pPr>
        <w:jc w:val="both"/>
      </w:pPr>
      <w:r>
        <w:t>2</w:t>
      </w:r>
      <w:r w:rsidR="006E4FF8">
        <w:t>.</w:t>
      </w:r>
      <w:r>
        <w:t>3.3</w:t>
      </w:r>
      <w:r w:rsidR="006E4FF8">
        <w:tab/>
        <w:t xml:space="preserve">The application will allow the tests to run asynchronously so that no one test will hold up the </w:t>
      </w:r>
      <w:r w:rsidR="006E4FF8">
        <w:tab/>
        <w:t>other tests by tying up resources and starving the other processes (threads). [0]</w:t>
      </w:r>
    </w:p>
    <w:p w14:paraId="19441D8D" w14:textId="0927841F" w:rsidR="006E4FF8" w:rsidRDefault="006E4FF8" w:rsidP="006E4FF8">
      <w:r>
        <w:tab/>
        <w:t>2.</w:t>
      </w:r>
      <w:r w:rsidR="002C408B">
        <w:t>3</w:t>
      </w:r>
      <w:r>
        <w:t>.</w:t>
      </w:r>
      <w:r w:rsidR="002C408B">
        <w:t>3.1</w:t>
      </w:r>
      <w:r>
        <w:tab/>
        <w:t>The system shall allow specification of the thread pool size. [1]</w:t>
      </w:r>
    </w:p>
    <w:p w14:paraId="652E7441" w14:textId="1F488952" w:rsidR="006E4FF8" w:rsidRDefault="006E4FF8" w:rsidP="006E4FF8">
      <w:pPr>
        <w:ind w:firstLine="720"/>
      </w:pPr>
      <w:r>
        <w:t>2.</w:t>
      </w:r>
      <w:r w:rsidR="002C408B">
        <w:t>3.3</w:t>
      </w:r>
      <w:r>
        <w:t>.2</w:t>
      </w:r>
      <w:r>
        <w:tab/>
        <w:t>The starting default minimum thread count shall be 5. [1]</w:t>
      </w:r>
    </w:p>
    <w:p w14:paraId="6CBBFAF8" w14:textId="5F184908" w:rsidR="006E4FF8" w:rsidRDefault="006E4FF8" w:rsidP="006E4FF8">
      <w:pPr>
        <w:ind w:left="1440" w:hanging="720"/>
      </w:pPr>
      <w:r>
        <w:t>2.</w:t>
      </w:r>
      <w:r w:rsidR="002C408B">
        <w:t>3</w:t>
      </w:r>
      <w:r>
        <w:t>.3</w:t>
      </w:r>
      <w:r w:rsidR="002C408B">
        <w:t>.3</w:t>
      </w:r>
      <w:r>
        <w:tab/>
        <w:t>The starting default maximum thread count shall be 15 (this keeps the application from spawning too many threads). [1]</w:t>
      </w:r>
    </w:p>
    <w:p w14:paraId="025C97DB" w14:textId="77777777" w:rsidR="00977FC6" w:rsidRDefault="00977FC6" w:rsidP="00977FC6">
      <w:pPr>
        <w:pStyle w:val="Heading2"/>
        <w:spacing w:after="240"/>
      </w:pPr>
    </w:p>
    <w:p w14:paraId="3104D87A" w14:textId="77777777" w:rsidR="00977FC6" w:rsidRDefault="00977FC6" w:rsidP="00977FC6">
      <w:pPr>
        <w:pStyle w:val="Heading2"/>
        <w:spacing w:after="240"/>
      </w:pPr>
      <w:bookmarkStart w:id="11" w:name="_Toc48396133"/>
      <w:r>
        <w:t xml:space="preserve">2.4 </w:t>
      </w:r>
      <w:r>
        <w:tab/>
        <w:t xml:space="preserve">User Requirement 4: </w:t>
      </w:r>
      <w:r>
        <w:rPr>
          <w:bCs/>
        </w:rPr>
        <w:t>Platform Support</w:t>
      </w:r>
      <w:bookmarkEnd w:id="11"/>
    </w:p>
    <w:p w14:paraId="113DC8BE" w14:textId="73C2B41F" w:rsidR="00977FC6" w:rsidRDefault="00977FC6" w:rsidP="00977FC6">
      <w:pPr>
        <w:pStyle w:val="NoSpacing"/>
        <w:spacing w:after="240"/>
      </w:pPr>
      <w:r>
        <w:t>The test engine shall run on Windows platform and should run on Linux and Mac platforms.</w:t>
      </w:r>
      <w:r w:rsidR="00837455">
        <w:t xml:space="preserve"> User access to the system shall be provided through a Web</w:t>
      </w:r>
      <w:r w:rsidR="00C12A5B">
        <w:t xml:space="preserve"> </w:t>
      </w:r>
      <w:r w:rsidR="00837455">
        <w:t>U</w:t>
      </w:r>
      <w:r w:rsidR="00C12A5B">
        <w:t xml:space="preserve">ser </w:t>
      </w:r>
      <w:r w:rsidR="00837455">
        <w:t>I</w:t>
      </w:r>
      <w:r w:rsidR="00C12A5B">
        <w:t>nterface (WebUI)</w:t>
      </w:r>
      <w:r w:rsidR="00837455">
        <w:t>. The WebUI shall support the Firefox web browser and should support Google Chrome and Microsoft Edge.</w:t>
      </w:r>
    </w:p>
    <w:p w14:paraId="0331CD57" w14:textId="62398D24" w:rsidR="00977FC6" w:rsidRDefault="002C408B" w:rsidP="00977FC6">
      <w:pPr>
        <w:ind w:left="720" w:hanging="720"/>
      </w:pPr>
      <w:r>
        <w:t>2</w:t>
      </w:r>
      <w:r w:rsidR="00977FC6">
        <w:t>.</w:t>
      </w:r>
      <w:r>
        <w:t>4</w:t>
      </w:r>
      <w:r w:rsidR="00977FC6">
        <w:t>.1</w:t>
      </w:r>
      <w:r w:rsidR="00977FC6">
        <w:tab/>
        <w:t>The test engine shall be an application that can run on the Windows platform. [0]</w:t>
      </w:r>
    </w:p>
    <w:p w14:paraId="289F3C9A" w14:textId="37A2C6D8" w:rsidR="00977FC6" w:rsidRDefault="002C408B" w:rsidP="00977FC6">
      <w:pPr>
        <w:ind w:left="720" w:hanging="720"/>
      </w:pPr>
      <w:r>
        <w:t>2</w:t>
      </w:r>
      <w:r w:rsidR="00977FC6">
        <w:t>.</w:t>
      </w:r>
      <w:r>
        <w:t>4</w:t>
      </w:r>
      <w:r w:rsidR="00977FC6">
        <w:t>.2</w:t>
      </w:r>
      <w:r w:rsidR="00977FC6">
        <w:tab/>
        <w:t>The test engine should run on Linux and Mac platforms. [1]</w:t>
      </w:r>
    </w:p>
    <w:p w14:paraId="14F91B4A" w14:textId="7D8F6E8F" w:rsidR="00837455" w:rsidRDefault="00837455" w:rsidP="00837455">
      <w:pPr>
        <w:jc w:val="both"/>
      </w:pPr>
      <w:r>
        <w:t>2.</w:t>
      </w:r>
      <w:r w:rsidR="002C408B">
        <w:t>4.3</w:t>
      </w:r>
      <w:r>
        <w:tab/>
        <w:t xml:space="preserve">Client access to the system shall be provided through a </w:t>
      </w:r>
      <w:r w:rsidR="00C12A5B">
        <w:t>WebUI to</w:t>
      </w:r>
      <w:r>
        <w:t xml:space="preserve"> be accessed via a standard web </w:t>
      </w:r>
      <w:r>
        <w:tab/>
        <w:t>browser. [1]</w:t>
      </w:r>
    </w:p>
    <w:p w14:paraId="3398A0C7" w14:textId="2D8CA71C" w:rsidR="00837455" w:rsidRDefault="00837455" w:rsidP="00837455">
      <w:pPr>
        <w:jc w:val="both"/>
      </w:pPr>
      <w:r>
        <w:tab/>
        <w:t>2.</w:t>
      </w:r>
      <w:r w:rsidR="002C408B">
        <w:t>4</w:t>
      </w:r>
      <w:r>
        <w:t>.</w:t>
      </w:r>
      <w:r w:rsidR="002C408B">
        <w:t>3.1</w:t>
      </w:r>
      <w:r>
        <w:tab/>
        <w:t>The system shall support the Firefox web browser. [1]</w:t>
      </w:r>
    </w:p>
    <w:p w14:paraId="30DFCE46" w14:textId="0CC58028" w:rsidR="00837455" w:rsidRDefault="00837455" w:rsidP="00837455">
      <w:pPr>
        <w:jc w:val="both"/>
      </w:pPr>
      <w:r>
        <w:tab/>
        <w:t>2.</w:t>
      </w:r>
      <w:r w:rsidR="002C408B">
        <w:t>4</w:t>
      </w:r>
      <w:r>
        <w:t>.</w:t>
      </w:r>
      <w:r w:rsidR="002C408B">
        <w:t>3.2</w:t>
      </w:r>
      <w:r>
        <w:tab/>
        <w:t>The system should support the Microsoft Edge and Google Chrome web browsers. [2]</w:t>
      </w:r>
    </w:p>
    <w:p w14:paraId="13DCAD35" w14:textId="13ED83BA" w:rsidR="00977FC6" w:rsidRDefault="00977FC6" w:rsidP="00977FC6">
      <w:pPr>
        <w:ind w:left="720" w:hanging="720"/>
      </w:pPr>
    </w:p>
    <w:p w14:paraId="21F17EE3" w14:textId="29EFD9DD" w:rsidR="00977FC6" w:rsidRDefault="00977FC6" w:rsidP="00977FC6">
      <w:pPr>
        <w:pStyle w:val="Heading2"/>
        <w:spacing w:after="240"/>
      </w:pPr>
      <w:bookmarkStart w:id="12" w:name="_Toc48396134"/>
      <w:r>
        <w:lastRenderedPageBreak/>
        <w:t xml:space="preserve">2.5 </w:t>
      </w:r>
      <w:r>
        <w:tab/>
        <w:t xml:space="preserve">User Requirement 5: </w:t>
      </w:r>
      <w:r>
        <w:rPr>
          <w:bCs/>
        </w:rPr>
        <w:t>Error Handling</w:t>
      </w:r>
      <w:bookmarkEnd w:id="12"/>
    </w:p>
    <w:p w14:paraId="19E33643" w14:textId="222DAA4E" w:rsidR="00977FC6" w:rsidRDefault="00977FC6" w:rsidP="00977FC6">
      <w:pPr>
        <w:ind w:left="720" w:hanging="720"/>
      </w:pPr>
      <w:r>
        <w:t>The system shall handle application failures and errors</w:t>
      </w:r>
      <w:r w:rsidR="00837455">
        <w:t xml:space="preserve"> as well as test failures and errors</w:t>
      </w:r>
      <w:r>
        <w:t>.</w:t>
      </w:r>
    </w:p>
    <w:p w14:paraId="2D4D2283" w14:textId="360FEEE9" w:rsidR="00977FC6" w:rsidRDefault="002C408B" w:rsidP="00837455">
      <w:r>
        <w:t>2</w:t>
      </w:r>
      <w:r w:rsidR="00AF682F">
        <w:t>.</w:t>
      </w:r>
      <w:r>
        <w:t>5</w:t>
      </w:r>
      <w:r w:rsidR="00AF682F">
        <w:t>.1</w:t>
      </w:r>
      <w:r w:rsidR="00AF682F">
        <w:tab/>
        <w:t xml:space="preserve">The system shall handle exceptions thrown by the application during testing with clear user </w:t>
      </w:r>
      <w:r w:rsidR="00AF682F">
        <w:tab/>
        <w:t>output. [0]</w:t>
      </w:r>
    </w:p>
    <w:p w14:paraId="75BC4269" w14:textId="77777777" w:rsidR="00837455" w:rsidRDefault="00837455" w:rsidP="00837455"/>
    <w:p w14:paraId="1D3C860A" w14:textId="2852DB6D" w:rsidR="00977FC6" w:rsidRDefault="00977FC6" w:rsidP="00977FC6">
      <w:pPr>
        <w:pStyle w:val="Heading2"/>
        <w:spacing w:after="240"/>
        <w:rPr>
          <w:bCs/>
        </w:rPr>
      </w:pPr>
      <w:bookmarkStart w:id="13" w:name="_Toc48396135"/>
      <w:r>
        <w:t xml:space="preserve">2.6 </w:t>
      </w:r>
      <w:r>
        <w:tab/>
        <w:t xml:space="preserve">User Requirement 6: </w:t>
      </w:r>
      <w:r w:rsidR="002C1FD2">
        <w:rPr>
          <w:bCs/>
        </w:rPr>
        <w:t>User Interaction</w:t>
      </w:r>
      <w:bookmarkEnd w:id="13"/>
    </w:p>
    <w:p w14:paraId="3940461D" w14:textId="0291705E" w:rsidR="00977FC6" w:rsidRDefault="00977FC6" w:rsidP="00977FC6">
      <w:r>
        <w:t>The system shall be user friendly</w:t>
      </w:r>
      <w:r w:rsidR="00753E08">
        <w:t>, have a graphic user interface, and use a web-enabled client (browser)</w:t>
      </w:r>
      <w:r w:rsidR="005226E2">
        <w:t>. The system shall be installable locally on the user’s machine</w:t>
      </w:r>
      <w:r w:rsidR="00C12A5B">
        <w:t xml:space="preserve"> and use its own desktop interface</w:t>
      </w:r>
      <w:r w:rsidR="005226E2">
        <w:t>.</w:t>
      </w:r>
    </w:p>
    <w:p w14:paraId="6D794E9D" w14:textId="0E0A60DA" w:rsidR="002C1FD2" w:rsidRDefault="002C408B" w:rsidP="002C1FD2">
      <w:r>
        <w:t>2</w:t>
      </w:r>
      <w:r w:rsidR="002C1FD2">
        <w:t>.</w:t>
      </w:r>
      <w:r>
        <w:t>6</w:t>
      </w:r>
      <w:r w:rsidR="002C1FD2">
        <w:t>.</w:t>
      </w:r>
      <w:r>
        <w:t>1</w:t>
      </w:r>
      <w:r w:rsidR="002C1FD2">
        <w:tab/>
        <w:t>The system shall have a desktop interface for locally installed users. [0]</w:t>
      </w:r>
    </w:p>
    <w:p w14:paraId="61C9DCC9" w14:textId="661CFB3D" w:rsidR="002C1FD2" w:rsidRDefault="002C408B" w:rsidP="002C1FD2">
      <w:r>
        <w:t>2</w:t>
      </w:r>
      <w:r w:rsidR="002C1FD2">
        <w:t>.</w:t>
      </w:r>
      <w:r>
        <w:t>6</w:t>
      </w:r>
      <w:r w:rsidR="002C1FD2">
        <w:t>.</w:t>
      </w:r>
      <w:r>
        <w:t>2</w:t>
      </w:r>
      <w:r w:rsidR="002C1FD2">
        <w:tab/>
        <w:t>The system shall have a WebUI for remote users. [1]</w:t>
      </w:r>
    </w:p>
    <w:p w14:paraId="1827FFB0" w14:textId="7B4EC57C" w:rsidR="002C1FD2" w:rsidRDefault="002C408B" w:rsidP="002C1FD2">
      <w:r>
        <w:t>2</w:t>
      </w:r>
      <w:r w:rsidR="002C1FD2">
        <w:t>.</w:t>
      </w:r>
      <w:r>
        <w:t>6</w:t>
      </w:r>
      <w:r w:rsidR="002C1FD2">
        <w:t>.</w:t>
      </w:r>
      <w:r>
        <w:t>3</w:t>
      </w:r>
      <w:r w:rsidR="002C1FD2">
        <w:tab/>
        <w:t>The system shall be available on demand remotely via the WebUI. [1]</w:t>
      </w:r>
    </w:p>
    <w:p w14:paraId="5188AF4B" w14:textId="627770AF" w:rsidR="002C1FD2" w:rsidRDefault="002C408B" w:rsidP="002C1FD2">
      <w:r>
        <w:t>2</w:t>
      </w:r>
      <w:r w:rsidR="002C1FD2">
        <w:t>.</w:t>
      </w:r>
      <w:r>
        <w:t>6</w:t>
      </w:r>
      <w:r w:rsidR="002C1FD2">
        <w:t>.</w:t>
      </w:r>
      <w:r>
        <w:t>4</w:t>
      </w:r>
      <w:r w:rsidR="002C1FD2">
        <w:tab/>
        <w:t>The desktop interface shall:</w:t>
      </w:r>
    </w:p>
    <w:p w14:paraId="03B9BE78" w14:textId="2E85B9E4" w:rsidR="002C1FD2" w:rsidRDefault="002C408B" w:rsidP="002C1FD2">
      <w:pPr>
        <w:ind w:left="1080"/>
      </w:pPr>
      <w:r>
        <w:t>2.6.4</w:t>
      </w:r>
      <w:r w:rsidR="002C1FD2">
        <w:t>.1</w:t>
      </w:r>
      <w:r w:rsidR="002C1FD2">
        <w:tab/>
        <w:t xml:space="preserve">Display all possible tests and allow the user to select all tests they wish to run. </w:t>
      </w:r>
      <w:r w:rsidR="002C1FD2">
        <w:tab/>
      </w:r>
      <w:r w:rsidR="002C1FD2">
        <w:tab/>
      </w:r>
      <w:r w:rsidR="002C1FD2">
        <w:tab/>
        <w:t>[0]</w:t>
      </w:r>
    </w:p>
    <w:p w14:paraId="07CCBC7E" w14:textId="3894FE46" w:rsidR="002C1FD2" w:rsidRDefault="002C408B" w:rsidP="002C1FD2">
      <w:pPr>
        <w:ind w:left="1080"/>
      </w:pPr>
      <w:r>
        <w:t>2.6.4</w:t>
      </w:r>
      <w:r w:rsidR="002C1FD2">
        <w:t>.2</w:t>
      </w:r>
      <w:r w:rsidR="002C1FD2">
        <w:tab/>
        <w:t>Display the selected list of all tests to be run (container object on GUI). [0]</w:t>
      </w:r>
    </w:p>
    <w:p w14:paraId="5467D868" w14:textId="6DA8E56B" w:rsidR="002C1FD2" w:rsidRDefault="002C408B" w:rsidP="002C1FD2">
      <w:pPr>
        <w:ind w:left="1080"/>
      </w:pPr>
      <w:r>
        <w:t>2.6.4</w:t>
      </w:r>
      <w:r w:rsidR="002C1FD2">
        <w:t>.3</w:t>
      </w:r>
      <w:r w:rsidR="002C1FD2">
        <w:tab/>
        <w:t>Show test progress and status on the GUI. [0]</w:t>
      </w:r>
    </w:p>
    <w:p w14:paraId="2EE5F52F" w14:textId="69905D5E" w:rsidR="002C1FD2" w:rsidRDefault="002C408B" w:rsidP="002C1FD2">
      <w:pPr>
        <w:ind w:left="1080"/>
      </w:pPr>
      <w:r>
        <w:t>2.6.4</w:t>
      </w:r>
      <w:r w:rsidR="002C1FD2">
        <w:t>.4</w:t>
      </w:r>
      <w:r w:rsidR="002C1FD2">
        <w:tab/>
        <w:t>Display the results of each test in real-time. [1]</w:t>
      </w:r>
    </w:p>
    <w:p w14:paraId="46FBD907" w14:textId="529378BD" w:rsidR="002C1FD2" w:rsidRDefault="002C408B" w:rsidP="002C1FD2">
      <w:pPr>
        <w:ind w:left="1080"/>
      </w:pPr>
      <w:r>
        <w:t>2.6.4</w:t>
      </w:r>
      <w:r w:rsidR="002C1FD2">
        <w:t>.5</w:t>
      </w:r>
      <w:r w:rsidR="002C1FD2">
        <w:tab/>
        <w:t>Allow the user to specify an output file in which to log the test results. [1]</w:t>
      </w:r>
    </w:p>
    <w:p w14:paraId="46C1A9EC" w14:textId="1BEE8F6F" w:rsidR="002C1FD2" w:rsidRDefault="002C408B" w:rsidP="002C1FD2">
      <w:r>
        <w:t>2</w:t>
      </w:r>
      <w:r w:rsidR="002C1FD2">
        <w:t>.</w:t>
      </w:r>
      <w:r>
        <w:t>6</w:t>
      </w:r>
      <w:r w:rsidR="002C1FD2">
        <w:t>.</w:t>
      </w:r>
      <w:r>
        <w:t>5</w:t>
      </w:r>
      <w:r w:rsidR="002C1FD2">
        <w:tab/>
        <w:t>The WebUI shall:</w:t>
      </w:r>
    </w:p>
    <w:p w14:paraId="0EA0AE69" w14:textId="5F2CE169" w:rsidR="002C1FD2" w:rsidRDefault="002C408B" w:rsidP="002C1FD2">
      <w:pPr>
        <w:ind w:left="1080"/>
      </w:pPr>
      <w:r>
        <w:t>2.6.5</w:t>
      </w:r>
      <w:r w:rsidR="002C1FD2">
        <w:t>.1</w:t>
      </w:r>
      <w:r w:rsidR="002C1FD2">
        <w:tab/>
        <w:t xml:space="preserve">Display all possible tests and allow the user to select all tests they wish to run. </w:t>
      </w:r>
      <w:r w:rsidR="002C1FD2">
        <w:tab/>
      </w:r>
      <w:r w:rsidR="002C1FD2">
        <w:tab/>
      </w:r>
      <w:r w:rsidR="002C1FD2">
        <w:tab/>
        <w:t>[1]</w:t>
      </w:r>
    </w:p>
    <w:p w14:paraId="454FA64B" w14:textId="6E685B14" w:rsidR="002C1FD2" w:rsidRDefault="002C408B" w:rsidP="002C1FD2">
      <w:pPr>
        <w:ind w:left="1080"/>
      </w:pPr>
      <w:r>
        <w:t>2.6.5</w:t>
      </w:r>
      <w:r w:rsidR="002C1FD2">
        <w:t>.2</w:t>
      </w:r>
      <w:r w:rsidR="002C1FD2">
        <w:tab/>
        <w:t>Display the selected list of all tests to be run (container object on GUI). [1]</w:t>
      </w:r>
    </w:p>
    <w:p w14:paraId="1BAB7546" w14:textId="6D51C115" w:rsidR="002C1FD2" w:rsidRDefault="002C408B" w:rsidP="002C1FD2">
      <w:pPr>
        <w:ind w:left="1080"/>
      </w:pPr>
      <w:r>
        <w:t>2.6.5</w:t>
      </w:r>
      <w:r w:rsidR="002C1FD2">
        <w:t>.3</w:t>
      </w:r>
      <w:r w:rsidR="002C1FD2">
        <w:tab/>
        <w:t>Show test progress and status on the GUI. [1]</w:t>
      </w:r>
    </w:p>
    <w:p w14:paraId="1BBEB2BB" w14:textId="04809F34" w:rsidR="002C1FD2" w:rsidRDefault="002C408B" w:rsidP="002C1FD2">
      <w:pPr>
        <w:ind w:left="1080"/>
      </w:pPr>
      <w:r>
        <w:t>2.6.5</w:t>
      </w:r>
      <w:r w:rsidR="002C1FD2">
        <w:t>.4</w:t>
      </w:r>
      <w:r w:rsidR="002C1FD2">
        <w:tab/>
        <w:t>Display the results of each test in real-time. [2]</w:t>
      </w:r>
    </w:p>
    <w:p w14:paraId="7DDB8187" w14:textId="1A3C14DC" w:rsidR="002C1FD2" w:rsidRDefault="002C408B" w:rsidP="002C1FD2">
      <w:pPr>
        <w:ind w:left="1080"/>
      </w:pPr>
      <w:r>
        <w:t>2.6.5</w:t>
      </w:r>
      <w:r w:rsidR="002C1FD2">
        <w:t>.5</w:t>
      </w:r>
      <w:r w:rsidR="002C1FD2">
        <w:tab/>
        <w:t>Allow the user to specify an output file in which to log the test results. [2]</w:t>
      </w:r>
    </w:p>
    <w:p w14:paraId="690510D3" w14:textId="748D1E11" w:rsidR="002C1FD2" w:rsidRDefault="002C1FD2" w:rsidP="002C1FD2">
      <w:r>
        <w:t xml:space="preserve">              </w:t>
      </w:r>
      <w:r>
        <w:tab/>
        <w:t xml:space="preserve">       </w:t>
      </w:r>
      <w:r w:rsidR="002C408B">
        <w:t>2.6.5</w:t>
      </w:r>
      <w:r>
        <w:t>.</w:t>
      </w:r>
      <w:r w:rsidR="002C408B">
        <w:t>6</w:t>
      </w:r>
      <w:r>
        <w:tab/>
        <w:t xml:space="preserve"> Execute tests on available clients. [1]</w:t>
      </w:r>
    </w:p>
    <w:p w14:paraId="50627D9A" w14:textId="514552F4" w:rsidR="002C1FD2" w:rsidRPr="00977FC6" w:rsidRDefault="002C408B" w:rsidP="00977FC6">
      <w:r>
        <w:tab/>
        <w:t xml:space="preserve">       2.6.5</w:t>
      </w:r>
      <w:r w:rsidR="002C1FD2">
        <w:t>.</w:t>
      </w:r>
      <w:r>
        <w:t>7</w:t>
      </w:r>
      <w:r w:rsidR="002C1FD2">
        <w:tab/>
        <w:t xml:space="preserve"> Export current and prior test results for specific clients. [2]</w:t>
      </w:r>
    </w:p>
    <w:p w14:paraId="30ED5E04" w14:textId="6FC944D2" w:rsidR="00977FC6" w:rsidRDefault="00977FC6" w:rsidP="00977FC6">
      <w:pPr>
        <w:pStyle w:val="NoSpacing"/>
        <w:spacing w:after="240"/>
      </w:pPr>
    </w:p>
    <w:p w14:paraId="39E6D985" w14:textId="0E5A73D1" w:rsidR="002E6C02" w:rsidRDefault="002E6C02" w:rsidP="002E6C02">
      <w:pPr>
        <w:pStyle w:val="Heading2"/>
        <w:spacing w:after="240"/>
      </w:pPr>
      <w:bookmarkStart w:id="14" w:name="_Toc48396136"/>
      <w:r>
        <w:lastRenderedPageBreak/>
        <w:t>2.7</w:t>
      </w:r>
      <w:r>
        <w:tab/>
        <w:t>User Requirement 7: User Login and Test Engine Registration</w:t>
      </w:r>
      <w:bookmarkEnd w:id="14"/>
    </w:p>
    <w:p w14:paraId="6833A5FF" w14:textId="77777777" w:rsidR="002E6C02" w:rsidRDefault="002E6C02" w:rsidP="002E6C02">
      <w:r>
        <w:t>The user shall log into the system via the WebUI and the system will authenticate the user.  Once logged into the system and user role determination has been made, the user can register/de-register his/her machine with the Test Server.</w:t>
      </w:r>
    </w:p>
    <w:p w14:paraId="207409F2" w14:textId="77777777" w:rsidR="002E6C02" w:rsidRDefault="002E6C02" w:rsidP="002E6C02">
      <w:pPr>
        <w:ind w:left="720" w:hanging="720"/>
      </w:pPr>
      <w:r>
        <w:t>2.7.1</w:t>
      </w:r>
      <w:r>
        <w:tab/>
        <w:t>The Remote user shall be required to log into the system via the web client.  The login is for accessing the Test Server. [1]</w:t>
      </w:r>
    </w:p>
    <w:p w14:paraId="1EAE4861" w14:textId="77777777" w:rsidR="002E6C02" w:rsidRDefault="002E6C02" w:rsidP="002E6C02">
      <w:pPr>
        <w:ind w:left="720" w:hanging="720"/>
      </w:pPr>
      <w:r>
        <w:t>2.7.2</w:t>
      </w:r>
      <w:r>
        <w:tab/>
        <w:t>The system shall authenticate the user.  If the user is authenticated, they are allowed to proceed.  If authentication cannot be made, an error message describing the issue is displayed. [1]</w:t>
      </w:r>
    </w:p>
    <w:p w14:paraId="1F1B854F" w14:textId="77777777" w:rsidR="002E6C02" w:rsidRDefault="002E6C02" w:rsidP="002E6C02">
      <w:pPr>
        <w:ind w:left="720" w:hanging="720"/>
      </w:pPr>
      <w:r>
        <w:t>2.7.3</w:t>
      </w:r>
      <w:r>
        <w:tab/>
        <w:t>The user shall have the ability to register their local test engine with the test server. [1]</w:t>
      </w:r>
    </w:p>
    <w:p w14:paraId="7DD5F9E4" w14:textId="77777777" w:rsidR="002E6C02" w:rsidRDefault="002E6C02" w:rsidP="002E6C02">
      <w:pPr>
        <w:ind w:left="720" w:hanging="720"/>
      </w:pPr>
      <w:r>
        <w:t>2.7.4</w:t>
      </w:r>
      <w:r>
        <w:tab/>
        <w:t>The user shall have the ability to de-register their local test engine with the test server. [1]</w:t>
      </w:r>
    </w:p>
    <w:p w14:paraId="14E0AA00" w14:textId="77777777" w:rsidR="002E6C02" w:rsidRDefault="002E6C02" w:rsidP="002E6C02"/>
    <w:p w14:paraId="09E67362" w14:textId="5A7E8BB4" w:rsidR="002E6C02" w:rsidRDefault="002E6C02" w:rsidP="002E6C02">
      <w:pPr>
        <w:pStyle w:val="Heading2"/>
        <w:spacing w:after="240"/>
        <w:rPr>
          <w:bCs/>
        </w:rPr>
      </w:pPr>
      <w:bookmarkStart w:id="15" w:name="_Toc48396137"/>
      <w:r>
        <w:t xml:space="preserve">2.8 </w:t>
      </w:r>
      <w:r>
        <w:tab/>
        <w:t xml:space="preserve">User Requirement 8: </w:t>
      </w:r>
      <w:r>
        <w:rPr>
          <w:bCs/>
        </w:rPr>
        <w:t>High Availability</w:t>
      </w:r>
      <w:bookmarkEnd w:id="15"/>
    </w:p>
    <w:p w14:paraId="68E51E9C" w14:textId="77777777" w:rsidR="002E6C02" w:rsidRDefault="002E6C02" w:rsidP="002E6C02">
      <w:pPr>
        <w:jc w:val="both"/>
      </w:pPr>
      <w:r>
        <w:t>The system shall be highly available and disaster recoverable. The system will have a production environment that is usable by multiple users implemented in multiple regions and availability zones in the cloud. [2]</w:t>
      </w:r>
    </w:p>
    <w:p w14:paraId="38D446BA" w14:textId="77777777" w:rsidR="002E6C02" w:rsidRDefault="002E6C02" w:rsidP="002E6C02">
      <w:pPr>
        <w:ind w:left="720" w:hanging="720"/>
      </w:pPr>
      <w:r>
        <w:t>2.8.1</w:t>
      </w:r>
      <w:r>
        <w:tab/>
        <w:t>The user shall have the ability to install the test engine on multiple machines (redundancy, performance, latency). [0]</w:t>
      </w:r>
    </w:p>
    <w:p w14:paraId="42AA114E" w14:textId="77777777" w:rsidR="002E6C02" w:rsidRDefault="002E6C02" w:rsidP="002E6C02">
      <w:pPr>
        <w:jc w:val="both"/>
      </w:pPr>
      <w:r>
        <w:t xml:space="preserve">2.8.2     The system shall maintain all program code in scripts that can be deployed to the cloud platform. </w:t>
      </w:r>
      <w:r>
        <w:tab/>
        <w:t xml:space="preserve">System source code and data shall be stored in a fault-tolerant, distributed file system such as </w:t>
      </w:r>
      <w:r>
        <w:tab/>
        <w:t xml:space="preserve">Amazon S3 or HDFS where it can be accessible and deployed to support disaster recovery and </w:t>
      </w:r>
      <w:r>
        <w:tab/>
        <w:t>availability requirements. [2]</w:t>
      </w:r>
    </w:p>
    <w:p w14:paraId="1166BEF8" w14:textId="77777777" w:rsidR="002E6C02" w:rsidRDefault="002E6C02" w:rsidP="002E6C02">
      <w:pPr>
        <w:ind w:left="720" w:hanging="720"/>
      </w:pPr>
      <w:r>
        <w:t xml:space="preserve">2.8.3     </w:t>
      </w:r>
      <w:r>
        <w:tab/>
        <w:t>Backup copies of all scripts shall be located in a separate region. [2]</w:t>
      </w:r>
    </w:p>
    <w:p w14:paraId="2DB8FD92" w14:textId="77777777" w:rsidR="002E6C02" w:rsidRDefault="002E6C02" w:rsidP="002E6C02">
      <w:pPr>
        <w:ind w:left="720" w:hanging="720"/>
      </w:pPr>
      <w:r>
        <w:t xml:space="preserve">2.8.4    </w:t>
      </w:r>
      <w:r>
        <w:tab/>
        <w:t>System source code shall be deployed to cloud instances hosted in several regions and availability zones. [2]</w:t>
      </w:r>
    </w:p>
    <w:p w14:paraId="2CE49CD6" w14:textId="77777777" w:rsidR="002E6C02" w:rsidRDefault="002E6C02" w:rsidP="002E6C02">
      <w:pPr>
        <w:ind w:left="720" w:hanging="720"/>
      </w:pPr>
      <w:r>
        <w:t>2.8.5</w:t>
      </w:r>
      <w:r>
        <w:tab/>
        <w:t>Access to the system shall be controlled using defined, cloud managed IAM roles, which will allow for configurable levels of access to and control over the system and its resources. [1]</w:t>
      </w:r>
    </w:p>
    <w:p w14:paraId="59618C91" w14:textId="77777777" w:rsidR="002E6C02" w:rsidRDefault="002E6C02" w:rsidP="002E6C02">
      <w:pPr>
        <w:ind w:left="720" w:hanging="720"/>
      </w:pPr>
      <w:r>
        <w:t>2.8.6</w:t>
      </w:r>
      <w:r>
        <w:tab/>
        <w:t>The test environment shall be implemented in multiple zones and multiple regions to enable testing of HA/DR requirements rather than taking production down. [3]</w:t>
      </w:r>
    </w:p>
    <w:p w14:paraId="2FCA3AA4" w14:textId="77777777" w:rsidR="00027922" w:rsidRDefault="00027922" w:rsidP="00AA3601">
      <w:pPr>
        <w:ind w:left="720" w:hanging="720"/>
      </w:pPr>
    </w:p>
    <w:p w14:paraId="43C2571A" w14:textId="77777777" w:rsidR="002E6C02" w:rsidRDefault="002E6C02" w:rsidP="00AA3601">
      <w:pPr>
        <w:ind w:left="720" w:hanging="720"/>
      </w:pPr>
    </w:p>
    <w:p w14:paraId="11944AB4" w14:textId="77777777" w:rsidR="002E6C02" w:rsidRDefault="002E6C02" w:rsidP="00AA3601">
      <w:pPr>
        <w:ind w:left="720" w:hanging="720"/>
      </w:pPr>
    </w:p>
    <w:p w14:paraId="5A7B56D4" w14:textId="7B2931D8" w:rsidR="00166D54" w:rsidRDefault="00166D54" w:rsidP="00492B63">
      <w:pPr>
        <w:pStyle w:val="Heading1"/>
      </w:pPr>
      <w:bookmarkStart w:id="16" w:name="_Toc48396138"/>
      <w:r>
        <w:lastRenderedPageBreak/>
        <w:t>3</w:t>
      </w:r>
      <w:r w:rsidR="00D41A2E">
        <w:tab/>
      </w:r>
      <w:r>
        <w:t>A</w:t>
      </w:r>
      <w:r w:rsidRPr="00166D54">
        <w:t xml:space="preserve">vailability and </w:t>
      </w:r>
      <w:r>
        <w:t>B</w:t>
      </w:r>
      <w:r w:rsidRPr="00166D54">
        <w:t xml:space="preserve">usiness </w:t>
      </w:r>
      <w:r>
        <w:t>C</w:t>
      </w:r>
      <w:r w:rsidRPr="00166D54">
        <w:t xml:space="preserve">ontinuity </w:t>
      </w:r>
      <w:r>
        <w:t>R</w:t>
      </w:r>
      <w:r w:rsidRPr="00166D54">
        <w:t>equirements</w:t>
      </w:r>
      <w:bookmarkEnd w:id="16"/>
    </w:p>
    <w:p w14:paraId="48BEF727" w14:textId="77777777" w:rsidR="00166D54" w:rsidRDefault="00166D54" w:rsidP="00166D54"/>
    <w:p w14:paraId="611C81D6" w14:textId="7F3C5C99" w:rsidR="00166D54" w:rsidRDefault="006A14B8" w:rsidP="00D41A2E">
      <w:pPr>
        <w:pStyle w:val="Heading2"/>
        <w:spacing w:after="240"/>
      </w:pPr>
      <w:bookmarkStart w:id="17" w:name="_Toc48396139"/>
      <w:r>
        <w:t>3</w:t>
      </w:r>
      <w:r w:rsidR="00166D54">
        <w:t xml:space="preserve">.1 </w:t>
      </w:r>
      <w:r w:rsidR="00166D54">
        <w:tab/>
        <w:t>Availability Requirement 1</w:t>
      </w:r>
      <w:r w:rsidR="000E2355">
        <w:t xml:space="preserve">: </w:t>
      </w:r>
      <w:r w:rsidR="000E2355" w:rsidRPr="000E2355">
        <w:t>Continuous System Uptime</w:t>
      </w:r>
      <w:bookmarkEnd w:id="17"/>
    </w:p>
    <w:p w14:paraId="1DADD373" w14:textId="36E39819" w:rsidR="006A14B8" w:rsidRDefault="00166D54" w:rsidP="00D41A2E">
      <w:pPr>
        <w:spacing w:after="240"/>
      </w:pPr>
      <w:r>
        <w:tab/>
        <w:t xml:space="preserve">The system shall </w:t>
      </w:r>
      <w:r w:rsidR="00674507">
        <w:t>support 24/7 availability.</w:t>
      </w:r>
      <w:r>
        <w:t xml:space="preserve"> </w:t>
      </w:r>
      <w:r w:rsidR="00973E9E">
        <w:t xml:space="preserve">Routine </w:t>
      </w:r>
      <w:r>
        <w:t>downtime</w:t>
      </w:r>
      <w:r w:rsidR="00674507">
        <w:t xml:space="preserve"> in a particular region</w:t>
      </w:r>
      <w:r>
        <w:t xml:space="preserve"> necessary for </w:t>
      </w:r>
      <w:r w:rsidR="00674507">
        <w:tab/>
      </w:r>
      <w:r>
        <w:t>maintenance or enhancement to</w:t>
      </w:r>
      <w:r w:rsidR="006A14B8">
        <w:t xml:space="preserve"> </w:t>
      </w:r>
      <w:r>
        <w:t xml:space="preserve">the system shall take place </w:t>
      </w:r>
      <w:r w:rsidR="00E61BEC">
        <w:t>after</w:t>
      </w:r>
      <w:r>
        <w:t xml:space="preserve"> 21:00</w:t>
      </w:r>
      <w:r w:rsidR="006A14B8">
        <w:t xml:space="preserve"> EST</w:t>
      </w:r>
      <w:r>
        <w:t xml:space="preserve"> </w:t>
      </w:r>
      <w:r w:rsidR="00E61BEC">
        <w:t xml:space="preserve">on Saturday </w:t>
      </w:r>
      <w:r w:rsidR="00674507">
        <w:tab/>
      </w:r>
      <w:r w:rsidR="00E61BEC">
        <w:t xml:space="preserve">and shall end before 23:00 </w:t>
      </w:r>
      <w:r w:rsidR="006A14B8">
        <w:t xml:space="preserve">EST </w:t>
      </w:r>
      <w:r w:rsidR="00E61BEC">
        <w:t xml:space="preserve">on Sunday. </w:t>
      </w:r>
      <w:r w:rsidR="004F4E11">
        <w:t>[1]</w:t>
      </w:r>
    </w:p>
    <w:p w14:paraId="30959B0D" w14:textId="373C6754" w:rsidR="006A14B8" w:rsidRDefault="006A14B8" w:rsidP="00166D54">
      <w:r>
        <w:t xml:space="preserve">3.1.1     Any scheduled downtime which takes place outside of the designated hours shall be reported to </w:t>
      </w:r>
      <w:r>
        <w:tab/>
        <w:t xml:space="preserve">users no less than 48 hours in advance. In the case of emergency system outage, the notice </w:t>
      </w:r>
      <w:r>
        <w:tab/>
        <w:t xml:space="preserve">period shall be waived but users shall be informed as soon as possible of any </w:t>
      </w:r>
      <w:r w:rsidR="00B77818">
        <w:t>unplanned</w:t>
      </w:r>
      <w:r>
        <w:t xml:space="preserve"> system </w:t>
      </w:r>
      <w:r>
        <w:tab/>
        <w:t>outages.</w:t>
      </w:r>
      <w:r w:rsidR="004F4E11">
        <w:t xml:space="preserve"> [1]</w:t>
      </w:r>
    </w:p>
    <w:p w14:paraId="766A0501" w14:textId="641CD615" w:rsidR="00625BF5" w:rsidRDefault="00625BF5" w:rsidP="00D41A2E">
      <w:pPr>
        <w:pStyle w:val="Heading2"/>
        <w:spacing w:after="240"/>
      </w:pPr>
      <w:bookmarkStart w:id="18" w:name="_Toc48396140"/>
      <w:r>
        <w:t xml:space="preserve">3.2 </w:t>
      </w:r>
      <w:r>
        <w:tab/>
        <w:t>Availability Requirement 2</w:t>
      </w:r>
      <w:r w:rsidR="000E2355">
        <w:t>: Recovery Time</w:t>
      </w:r>
      <w:bookmarkEnd w:id="18"/>
    </w:p>
    <w:p w14:paraId="5C4EFBE9" w14:textId="252289AB" w:rsidR="00625BF5" w:rsidRDefault="00625BF5" w:rsidP="00D41A2E">
      <w:r>
        <w:tab/>
        <w:t xml:space="preserve">The system shall be able to quickly recover from outages due to unforeseen circumstances while </w:t>
      </w:r>
      <w:r>
        <w:tab/>
        <w:t>minimizing downtim</w:t>
      </w:r>
      <w:r w:rsidR="00FF5048">
        <w:t xml:space="preserve">e. The system shall support the ability to create </w:t>
      </w:r>
      <w:r w:rsidR="00674507">
        <w:t xml:space="preserve">and </w:t>
      </w:r>
      <w:r w:rsidR="00FF5048">
        <w:t xml:space="preserve">issue automated alerts </w:t>
      </w:r>
      <w:r w:rsidR="00FF5048">
        <w:tab/>
        <w:t>when downtime is encountered for any of the reasons stated below.</w:t>
      </w:r>
      <w:r w:rsidR="004F4E11">
        <w:t xml:space="preserve"> [1]</w:t>
      </w:r>
    </w:p>
    <w:p w14:paraId="5D22FFEC" w14:textId="37E0F29B" w:rsidR="00B77818" w:rsidRDefault="00B77818" w:rsidP="00166D54">
      <w:r>
        <w:t>3.</w:t>
      </w:r>
      <w:r w:rsidR="00625BF5">
        <w:t>2</w:t>
      </w:r>
      <w:r>
        <w:t>.</w:t>
      </w:r>
      <w:r w:rsidR="00625BF5">
        <w:t>1</w:t>
      </w:r>
      <w:r>
        <w:t xml:space="preserve">     In the event of an </w:t>
      </w:r>
      <w:r w:rsidR="00625BF5">
        <w:t>unplanned</w:t>
      </w:r>
      <w:r>
        <w:t xml:space="preserve"> outage</w:t>
      </w:r>
      <w:r w:rsidR="00E80865">
        <w:t xml:space="preserve"> due to the loss of</w:t>
      </w:r>
      <w:r>
        <w:t xml:space="preserve"> a particular region or availability zone, </w:t>
      </w:r>
      <w:r w:rsidR="00E80865">
        <w:tab/>
      </w:r>
      <w:r>
        <w:t xml:space="preserve">the system shall immediately fail over to another region or availability zone as determined by </w:t>
      </w:r>
      <w:r w:rsidR="00E80865">
        <w:tab/>
      </w:r>
      <w:r>
        <w:t>the cloud provider.</w:t>
      </w:r>
      <w:r w:rsidR="004F4E11">
        <w:t xml:space="preserve"> [1]</w:t>
      </w:r>
    </w:p>
    <w:p w14:paraId="22C0D841" w14:textId="5B7A0ADB" w:rsidR="0000657E" w:rsidRDefault="00E80865" w:rsidP="00166D54">
      <w:r>
        <w:t>3.</w:t>
      </w:r>
      <w:r w:rsidR="00625BF5">
        <w:t>2</w:t>
      </w:r>
      <w:r>
        <w:t xml:space="preserve">.2   </w:t>
      </w:r>
      <w:r w:rsidR="00625BF5">
        <w:t xml:space="preserve">   </w:t>
      </w:r>
      <w:r>
        <w:t xml:space="preserve">In the event of an </w:t>
      </w:r>
      <w:r w:rsidR="00625BF5">
        <w:t>unplanned</w:t>
      </w:r>
      <w:r>
        <w:t xml:space="preserve"> outage due to the failure of an instance on which the system is          </w:t>
      </w:r>
      <w:r>
        <w:tab/>
        <w:t xml:space="preserve">hosted, the system shall immediately fail over to a backup instance. In the event a backup </w:t>
      </w:r>
      <w:r>
        <w:tab/>
        <w:t>instance does not exist, the system shall have the ability to</w:t>
      </w:r>
      <w:r w:rsidR="00625BF5">
        <w:t xml:space="preserve"> immediately</w:t>
      </w:r>
      <w:r>
        <w:t xml:space="preserve"> spin up a new instance</w:t>
      </w:r>
      <w:r w:rsidR="00FF5048">
        <w:t xml:space="preserve"> </w:t>
      </w:r>
      <w:r w:rsidR="00FF5048">
        <w:tab/>
      </w:r>
      <w:r>
        <w:t>and fail over to it</w:t>
      </w:r>
      <w:r w:rsidR="00FF5048">
        <w:t xml:space="preserve"> using automated deployment.</w:t>
      </w:r>
      <w:r w:rsidR="004F4E11">
        <w:t xml:space="preserve"> [1]</w:t>
      </w:r>
    </w:p>
    <w:p w14:paraId="5B34EF15" w14:textId="48F67F71" w:rsidR="00A5342E" w:rsidRDefault="00625BF5" w:rsidP="00166D54">
      <w:r>
        <w:t>3.2.3.    In the event of an unplanned outage</w:t>
      </w:r>
      <w:r w:rsidR="00674507">
        <w:t xml:space="preserve"> in any or all regions</w:t>
      </w:r>
      <w:r>
        <w:t xml:space="preserve"> due to a software </w:t>
      </w:r>
      <w:r w:rsidR="00FF5048">
        <w:t>error</w:t>
      </w:r>
      <w:r>
        <w:t xml:space="preserve">, the system </w:t>
      </w:r>
      <w:r w:rsidR="00674507">
        <w:tab/>
      </w:r>
      <w:r>
        <w:t xml:space="preserve">shall support the ability to quickly identify and create a restore point from the last known </w:t>
      </w:r>
      <w:r w:rsidR="00674507">
        <w:tab/>
      </w:r>
      <w:r>
        <w:t xml:space="preserve">working backup. This process shall take no more than 1 hour to complete from the time the </w:t>
      </w:r>
      <w:r w:rsidR="00674507">
        <w:tab/>
        <w:t xml:space="preserve">software </w:t>
      </w:r>
      <w:r>
        <w:t>malfunction is identified.</w:t>
      </w:r>
      <w:r w:rsidR="004F4E11">
        <w:t xml:space="preserve"> [1]</w:t>
      </w:r>
    </w:p>
    <w:p w14:paraId="18C4DEAF" w14:textId="62332AAE" w:rsidR="00674507" w:rsidRDefault="00674507" w:rsidP="00D41A2E">
      <w:pPr>
        <w:pStyle w:val="Heading2"/>
        <w:spacing w:after="240"/>
      </w:pPr>
      <w:bookmarkStart w:id="19" w:name="_Toc48396141"/>
      <w:r>
        <w:t xml:space="preserve">3.3 </w:t>
      </w:r>
      <w:r>
        <w:tab/>
        <w:t>Availability Requirement 3</w:t>
      </w:r>
      <w:r w:rsidR="000E2355">
        <w:t>: High Availability</w:t>
      </w:r>
      <w:bookmarkEnd w:id="19"/>
    </w:p>
    <w:p w14:paraId="539FA22F" w14:textId="26DD3783" w:rsidR="00674507" w:rsidRDefault="00674507" w:rsidP="00D41A2E">
      <w:pPr>
        <w:spacing w:after="240"/>
      </w:pPr>
      <w:r>
        <w:tab/>
        <w:t xml:space="preserve">The system shall support high availability by being quickly accessible to users attempting to </w:t>
      </w:r>
      <w:r>
        <w:tab/>
        <w:t xml:space="preserve">access it from any geographic region. </w:t>
      </w:r>
      <w:r w:rsidR="004F4E11">
        <w:t>[1]</w:t>
      </w:r>
    </w:p>
    <w:p w14:paraId="2E1DD146" w14:textId="2BF90D4E" w:rsidR="00625BF5" w:rsidRDefault="00674507" w:rsidP="00625BF5">
      <w:r>
        <w:t xml:space="preserve">3.3.1    The system homepage shall take no more than an average of five (5) seconds to load from the </w:t>
      </w:r>
      <w:r>
        <w:tab/>
        <w:t xml:space="preserve">    </w:t>
      </w:r>
      <w:r>
        <w:tab/>
        <w:t xml:space="preserve">time the URL is input from a web browser in any geographic region. </w:t>
      </w:r>
      <w:r w:rsidR="00467B31">
        <w:t xml:space="preserve">This average shall be taken </w:t>
      </w:r>
      <w:r w:rsidR="00467B31">
        <w:tab/>
        <w:t xml:space="preserve">from 10 consecutive attempts to access the homepage. </w:t>
      </w:r>
      <w:r w:rsidR="004F4E11">
        <w:t>[1]</w:t>
      </w:r>
    </w:p>
    <w:p w14:paraId="48F228FF" w14:textId="30E27ABE" w:rsidR="00467B31" w:rsidRDefault="00467B31" w:rsidP="00625BF5">
      <w:r>
        <w:t xml:space="preserve">3.3.2    Navigation actions (paging, links, etc.) should take no more than an average of three (3) seconds     </w:t>
      </w:r>
      <w:r>
        <w:tab/>
        <w:t xml:space="preserve">to load from the time the action is triggered. This average shall be taken from 10 consecutive </w:t>
      </w:r>
      <w:r>
        <w:tab/>
        <w:t>attempts to perform the action.</w:t>
      </w:r>
      <w:r w:rsidR="004F4E11">
        <w:t xml:space="preserve"> [1]</w:t>
      </w:r>
    </w:p>
    <w:p w14:paraId="30787A52" w14:textId="77777777" w:rsidR="002E09AF" w:rsidRDefault="002E09AF" w:rsidP="002E09AF">
      <w:pPr>
        <w:jc w:val="both"/>
      </w:pPr>
    </w:p>
    <w:p w14:paraId="1D42250B" w14:textId="2597A461" w:rsidR="00F60BD7" w:rsidRDefault="00027922" w:rsidP="00492B63">
      <w:pPr>
        <w:pStyle w:val="Heading1"/>
      </w:pPr>
      <w:bookmarkStart w:id="20" w:name="_Toc48396142"/>
      <w:r>
        <w:lastRenderedPageBreak/>
        <w:t>4</w:t>
      </w:r>
      <w:r w:rsidR="00492B63">
        <w:tab/>
      </w:r>
      <w:r w:rsidR="002972B3">
        <w:t>Constraints</w:t>
      </w:r>
      <w:bookmarkEnd w:id="20"/>
    </w:p>
    <w:p w14:paraId="0D93E680" w14:textId="77777777" w:rsidR="00492B63" w:rsidRDefault="00492B63" w:rsidP="00492B63">
      <w:pPr>
        <w:pStyle w:val="Heading2"/>
      </w:pPr>
    </w:p>
    <w:p w14:paraId="7DFE6542" w14:textId="54BC7B45" w:rsidR="005E438F" w:rsidRPr="005E438F" w:rsidRDefault="00027922" w:rsidP="002B4556">
      <w:pPr>
        <w:pStyle w:val="Heading2"/>
        <w:spacing w:after="240"/>
      </w:pPr>
      <w:bookmarkStart w:id="21" w:name="_Toc48396143"/>
      <w:r>
        <w:t>4</w:t>
      </w:r>
      <w:r w:rsidR="00492B63">
        <w:t>.1</w:t>
      </w:r>
      <w:r w:rsidR="00492B63">
        <w:tab/>
        <w:t>Technical Constraints</w:t>
      </w:r>
      <w:bookmarkEnd w:id="21"/>
    </w:p>
    <w:p w14:paraId="237F8DFD" w14:textId="594804C7" w:rsidR="005E438F" w:rsidRDefault="00027922" w:rsidP="002B4556">
      <w:pPr>
        <w:spacing w:after="240"/>
        <w:ind w:left="720" w:hanging="720"/>
      </w:pPr>
      <w:r>
        <w:t>4</w:t>
      </w:r>
      <w:r w:rsidR="00492B63">
        <w:t>.1.1</w:t>
      </w:r>
      <w:r w:rsidR="00492B63">
        <w:tab/>
        <w:t xml:space="preserve">The system shall be developed using </w:t>
      </w:r>
      <w:r w:rsidR="004E1850">
        <w:t xml:space="preserve">the </w:t>
      </w:r>
      <w:r w:rsidR="00492B63">
        <w:t xml:space="preserve">C++ </w:t>
      </w:r>
      <w:r w:rsidR="004E1850">
        <w:t xml:space="preserve">programming language and the </w:t>
      </w:r>
      <w:r w:rsidR="005E438F">
        <w:t xml:space="preserve">C++ Standard Template Library (STL). </w:t>
      </w:r>
      <w:r w:rsidR="00631A7F">
        <w:t>[0]</w:t>
      </w:r>
    </w:p>
    <w:p w14:paraId="6F76E3DF" w14:textId="10ECBAC4" w:rsidR="005E438F" w:rsidRDefault="00027922" w:rsidP="00C05C00">
      <w:r>
        <w:t>4</w:t>
      </w:r>
      <w:r w:rsidR="00492B63">
        <w:t>.1.2</w:t>
      </w:r>
      <w:r w:rsidR="00492B63">
        <w:tab/>
        <w:t xml:space="preserve">The system shall be developed using </w:t>
      </w:r>
      <w:r w:rsidR="005E438F">
        <w:t xml:space="preserve">a publicly available source code editor which supports </w:t>
      </w:r>
      <w:r w:rsidR="005E438F">
        <w:tab/>
        <w:t xml:space="preserve">the C++ language. </w:t>
      </w:r>
      <w:r w:rsidR="00631A7F">
        <w:t>[0]</w:t>
      </w:r>
    </w:p>
    <w:p w14:paraId="3F10CE5C" w14:textId="0F176432" w:rsidR="005E438F" w:rsidRDefault="00027922" w:rsidP="00C05C00">
      <w:r>
        <w:t>4</w:t>
      </w:r>
      <w:r w:rsidR="005E438F">
        <w:t xml:space="preserve">.1.3    </w:t>
      </w:r>
      <w:r w:rsidR="0073727D">
        <w:t xml:space="preserve">The system shall have at least </w:t>
      </w:r>
      <w:proofErr w:type="gramStart"/>
      <w:r w:rsidR="0073727D">
        <w:t>75% unit</w:t>
      </w:r>
      <w:proofErr w:type="gramEnd"/>
      <w:r w:rsidR="0073727D">
        <w:t xml:space="preserve"> test </w:t>
      </w:r>
      <w:r w:rsidR="00EA782A">
        <w:t xml:space="preserve">acceptance </w:t>
      </w:r>
      <w:r w:rsidR="0073727D">
        <w:t>coverage of the source code.</w:t>
      </w:r>
      <w:r w:rsidR="00631A7F">
        <w:t xml:space="preserve"> [</w:t>
      </w:r>
      <w:r w:rsidR="00EB3C7E">
        <w:t>1</w:t>
      </w:r>
      <w:r w:rsidR="00631A7F">
        <w:t>]</w:t>
      </w:r>
    </w:p>
    <w:p w14:paraId="02C96C14" w14:textId="77777777" w:rsidR="004E1850" w:rsidRDefault="004E1850" w:rsidP="00C05C00"/>
    <w:p w14:paraId="1C9AE538" w14:textId="29CD8371" w:rsidR="004E1850" w:rsidRDefault="00027922" w:rsidP="0002279C">
      <w:pPr>
        <w:pStyle w:val="Heading2"/>
        <w:spacing w:after="240"/>
      </w:pPr>
      <w:bookmarkStart w:id="22" w:name="_Toc48396144"/>
      <w:r>
        <w:t>4</w:t>
      </w:r>
      <w:r w:rsidR="004E1850">
        <w:t>.2</w:t>
      </w:r>
      <w:r w:rsidR="004E1850">
        <w:tab/>
        <w:t>Operational Constraints</w:t>
      </w:r>
      <w:bookmarkEnd w:id="22"/>
      <w:r w:rsidR="00122710">
        <w:t xml:space="preserve"> </w:t>
      </w:r>
      <w:r w:rsidR="00561AC8">
        <w:t xml:space="preserve"> </w:t>
      </w:r>
    </w:p>
    <w:p w14:paraId="16073917" w14:textId="2973031F" w:rsidR="00DD2BC6" w:rsidRDefault="00027922" w:rsidP="00DD2BC6">
      <w:pPr>
        <w:ind w:left="720" w:hanging="720"/>
      </w:pPr>
      <w:r>
        <w:t>4</w:t>
      </w:r>
      <w:r w:rsidR="00DD2BC6">
        <w:t>.2.1     Granting access to a new user of the system shall take no more than 1 business day to complete.</w:t>
      </w:r>
      <w:r w:rsidR="00631A7F">
        <w:t xml:space="preserve"> [0]</w:t>
      </w:r>
    </w:p>
    <w:p w14:paraId="2E25EB2B" w14:textId="3AC47560" w:rsidR="00DD2BC6" w:rsidRDefault="00027922" w:rsidP="00DD2BC6">
      <w:pPr>
        <w:ind w:left="720" w:hanging="720"/>
      </w:pPr>
      <w:r>
        <w:t>4</w:t>
      </w:r>
      <w:r w:rsidR="00DD2BC6">
        <w:t xml:space="preserve">.2.2     Modifying or removing a user’s access to the system shall take no more than 1 business day to complete. </w:t>
      </w:r>
      <w:r w:rsidR="00631A7F">
        <w:t>[0]</w:t>
      </w:r>
    </w:p>
    <w:p w14:paraId="23705798" w14:textId="77777777" w:rsidR="00561AC8" w:rsidRDefault="00561AC8" w:rsidP="004E1850">
      <w:pPr>
        <w:ind w:left="720" w:hanging="720"/>
      </w:pPr>
    </w:p>
    <w:p w14:paraId="27DD2030" w14:textId="79C0D9B3" w:rsidR="004E1850" w:rsidRDefault="00027922" w:rsidP="002B4556">
      <w:pPr>
        <w:pStyle w:val="Heading2"/>
        <w:spacing w:after="240"/>
      </w:pPr>
      <w:bookmarkStart w:id="23" w:name="_Toc48396145"/>
      <w:r>
        <w:t>4</w:t>
      </w:r>
      <w:r w:rsidR="004E1850">
        <w:t>.3</w:t>
      </w:r>
      <w:r w:rsidR="004E1850">
        <w:tab/>
        <w:t>Business Constraints</w:t>
      </w:r>
      <w:bookmarkEnd w:id="23"/>
    </w:p>
    <w:p w14:paraId="69288D3A" w14:textId="40707D56" w:rsidR="0032113F" w:rsidRDefault="00027922" w:rsidP="002B4556">
      <w:pPr>
        <w:spacing w:after="240"/>
        <w:ind w:left="720" w:hanging="720"/>
      </w:pPr>
      <w:r>
        <w:t>4</w:t>
      </w:r>
      <w:r w:rsidR="0032113F">
        <w:t>.3.</w:t>
      </w:r>
      <w:r w:rsidR="00166D54">
        <w:t>1</w:t>
      </w:r>
      <w:r w:rsidR="0032113F">
        <w:tab/>
        <w:t xml:space="preserve">Disaster recovery </w:t>
      </w:r>
      <w:r w:rsidR="00166D54">
        <w:t>shall</w:t>
      </w:r>
      <w:r w:rsidR="0032113F">
        <w:t xml:space="preserve"> </w:t>
      </w:r>
      <w:r w:rsidR="00CC0B24">
        <w:t>be cost-effective and managed through the fault tolerance and high availability features of the cloud-based system architecture.</w:t>
      </w:r>
      <w:r w:rsidR="00631A7F">
        <w:t xml:space="preserve"> [1]</w:t>
      </w:r>
    </w:p>
    <w:p w14:paraId="53BEE853" w14:textId="2E9F7375" w:rsidR="00166D54" w:rsidRDefault="00027922" w:rsidP="00382248">
      <w:pPr>
        <w:ind w:left="720" w:hanging="720"/>
      </w:pPr>
      <w:r>
        <w:t>4</w:t>
      </w:r>
      <w:r w:rsidR="00DA7EA0">
        <w:t xml:space="preserve">.3.2      User training shall take no more than 1 business day to complete, regardless of the user’s role. </w:t>
      </w:r>
      <w:r w:rsidR="00631A7F">
        <w:t>[</w:t>
      </w:r>
      <w:r w:rsidR="008A29FB">
        <w:t>2</w:t>
      </w:r>
      <w:r w:rsidR="00631A7F">
        <w:t>]</w:t>
      </w:r>
    </w:p>
    <w:p w14:paraId="29E059B2" w14:textId="77777777" w:rsidR="00B313BB" w:rsidRDefault="00B313BB" w:rsidP="00382248">
      <w:pPr>
        <w:ind w:left="720" w:hanging="720"/>
      </w:pPr>
    </w:p>
    <w:p w14:paraId="52A018D9" w14:textId="77777777" w:rsidR="00382248" w:rsidRDefault="00382248">
      <w:r>
        <w:br w:type="page"/>
      </w:r>
    </w:p>
    <w:p w14:paraId="62E60F8D" w14:textId="12F99DFF" w:rsidR="00382248" w:rsidRDefault="00027922" w:rsidP="00382248">
      <w:pPr>
        <w:pStyle w:val="Heading1"/>
      </w:pPr>
      <w:bookmarkStart w:id="24" w:name="_Toc48396146"/>
      <w:r>
        <w:lastRenderedPageBreak/>
        <w:t>5</w:t>
      </w:r>
      <w:r w:rsidR="00382248">
        <w:tab/>
        <w:t>System Models</w:t>
      </w:r>
      <w:bookmarkEnd w:id="24"/>
    </w:p>
    <w:p w14:paraId="2EEF8272" w14:textId="77777777" w:rsidR="00382248" w:rsidRDefault="00382248" w:rsidP="00382248">
      <w:pPr>
        <w:ind w:left="720" w:hanging="720"/>
      </w:pPr>
    </w:p>
    <w:p w14:paraId="356C0A4F" w14:textId="5CFDB389" w:rsidR="00382248" w:rsidRDefault="00027922" w:rsidP="00382248">
      <w:pPr>
        <w:pStyle w:val="Heading2"/>
      </w:pPr>
      <w:bookmarkStart w:id="25" w:name="_Toc48396147"/>
      <w:r>
        <w:t>5</w:t>
      </w:r>
      <w:r w:rsidR="00382248">
        <w:t>.1</w:t>
      </w:r>
      <w:r w:rsidR="00382248">
        <w:tab/>
        <w:t xml:space="preserve">Use Case Models </w:t>
      </w:r>
      <w:r w:rsidR="005F5A2D">
        <w:t>and/</w:t>
      </w:r>
      <w:r w:rsidR="00382248">
        <w:t>or Scenarios</w:t>
      </w:r>
      <w:bookmarkEnd w:id="25"/>
    </w:p>
    <w:p w14:paraId="3163F064" w14:textId="1D7C08F2" w:rsidR="000A3DB0" w:rsidRDefault="000A3DB0" w:rsidP="000A3DB0"/>
    <w:p w14:paraId="3A6FE05D" w14:textId="6FE268CE" w:rsidR="00E16F74" w:rsidRDefault="00E16F74" w:rsidP="000A3DB0">
      <w:r>
        <w:object w:dxaOrig="7126" w:dyaOrig="5866" w14:anchorId="54C675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55pt;height:257.5pt" o:ole="">
            <v:imagedata r:id="rId12" o:title=""/>
          </v:shape>
          <o:OLEObject Type="Embed" ProgID="Visio.Drawing.15" ShapeID="_x0000_i1025" DrawAspect="Content" ObjectID="_1659010868" r:id="rId13"/>
        </w:object>
      </w:r>
    </w:p>
    <w:p w14:paraId="0577CB10" w14:textId="0B143D5D" w:rsidR="000A3DB0" w:rsidRDefault="00E16F74" w:rsidP="000A3DB0">
      <w:r>
        <w:object w:dxaOrig="7126" w:dyaOrig="5866" w14:anchorId="60B86B61">
          <v:shape id="_x0000_i1026" type="#_x0000_t75" style="width:298.95pt;height:246.1pt" o:ole="">
            <v:imagedata r:id="rId14" o:title=""/>
          </v:shape>
          <o:OLEObject Type="Embed" ProgID="Visio.Drawing.15" ShapeID="_x0000_i1026" DrawAspect="Content" ObjectID="_1659010869" r:id="rId15"/>
        </w:object>
      </w:r>
    </w:p>
    <w:p w14:paraId="0D0D3B15" w14:textId="12CC9198" w:rsidR="00E16F74" w:rsidRDefault="00E16F74" w:rsidP="000A3DB0">
      <w:r>
        <w:object w:dxaOrig="6946" w:dyaOrig="6225" w14:anchorId="6A014A65">
          <v:shape id="_x0000_i1027" type="#_x0000_t75" style="width:324.05pt;height:290.4pt" o:ole="">
            <v:imagedata r:id="rId16" o:title=""/>
          </v:shape>
          <o:OLEObject Type="Embed" ProgID="Visio.Drawing.15" ShapeID="_x0000_i1027" DrawAspect="Content" ObjectID="_1659010870" r:id="rId17"/>
        </w:object>
      </w:r>
    </w:p>
    <w:p w14:paraId="0CD1988B" w14:textId="785D0691" w:rsidR="000A3DB0" w:rsidRDefault="000A3DB0" w:rsidP="000A3DB0"/>
    <w:p w14:paraId="23910505" w14:textId="23D1D566" w:rsidR="000A3DB0" w:rsidRDefault="000A3DB0" w:rsidP="000A3DB0"/>
    <w:p w14:paraId="477D4397" w14:textId="77777777" w:rsidR="00AA307E" w:rsidRDefault="00AA307E" w:rsidP="000A3DB0"/>
    <w:p w14:paraId="1A7FB8B0" w14:textId="77777777" w:rsidR="00AA307E" w:rsidRDefault="00AA307E" w:rsidP="000A3DB0"/>
    <w:p w14:paraId="30DCF382" w14:textId="77777777" w:rsidR="00AA307E" w:rsidRDefault="00AA307E" w:rsidP="000A3DB0"/>
    <w:p w14:paraId="27768537" w14:textId="77777777" w:rsidR="00AA307E" w:rsidRDefault="00AA307E" w:rsidP="000A3DB0"/>
    <w:p w14:paraId="08E1514C" w14:textId="77777777" w:rsidR="00AA307E" w:rsidRDefault="00AA307E" w:rsidP="000A3DB0"/>
    <w:p w14:paraId="46F87A92" w14:textId="77777777" w:rsidR="00AA307E" w:rsidRDefault="00AA307E" w:rsidP="000A3DB0"/>
    <w:p w14:paraId="45830217" w14:textId="77777777" w:rsidR="00AA307E" w:rsidRDefault="00AA307E" w:rsidP="000A3DB0"/>
    <w:p w14:paraId="4DF3F808" w14:textId="77777777" w:rsidR="00AA307E" w:rsidRDefault="00AA307E" w:rsidP="000A3DB0"/>
    <w:p w14:paraId="237F3648" w14:textId="77777777" w:rsidR="00AA307E" w:rsidRDefault="00AA307E" w:rsidP="000A3DB0"/>
    <w:p w14:paraId="625226CB" w14:textId="77777777" w:rsidR="00AA307E" w:rsidRDefault="00AA307E" w:rsidP="000A3DB0"/>
    <w:p w14:paraId="04A73442" w14:textId="77777777" w:rsidR="00AA307E" w:rsidRDefault="00AA307E" w:rsidP="000A3DB0"/>
    <w:p w14:paraId="1D8C7AC8" w14:textId="77777777" w:rsidR="00AA307E" w:rsidRDefault="00AA307E" w:rsidP="000A3DB0"/>
    <w:p w14:paraId="3D4B730B" w14:textId="77777777" w:rsidR="00AA307E" w:rsidRDefault="00AA307E" w:rsidP="000A3DB0"/>
    <w:p w14:paraId="12893215" w14:textId="24DA8BC6" w:rsidR="00AA307E" w:rsidRDefault="00AA307E" w:rsidP="00AA307E">
      <w:pPr>
        <w:pStyle w:val="Heading2"/>
      </w:pPr>
      <w:bookmarkStart w:id="26" w:name="_Toc48396148"/>
      <w:r>
        <w:lastRenderedPageBreak/>
        <w:t>5.2</w:t>
      </w:r>
      <w:r>
        <w:tab/>
        <w:t>Sequence Diagram</w:t>
      </w:r>
      <w:bookmarkEnd w:id="26"/>
    </w:p>
    <w:p w14:paraId="55B4F74A" w14:textId="77777777" w:rsidR="00AA307E" w:rsidRDefault="00113804" w:rsidP="000A3DB0">
      <w:r>
        <w:object w:dxaOrig="12375" w:dyaOrig="9271" w14:anchorId="1A1108BD">
          <v:shape id="_x0000_i1028" type="#_x0000_t75" style="width:467.75pt;height:350.45pt" o:ole="">
            <v:imagedata r:id="rId18" o:title=""/>
          </v:shape>
          <o:OLEObject Type="Embed" ProgID="Visio.Drawing.15" ShapeID="_x0000_i1028" DrawAspect="Content" ObjectID="_1659010871" r:id="rId19"/>
        </w:object>
      </w:r>
    </w:p>
    <w:p w14:paraId="5F04AE93" w14:textId="2B96DD4F" w:rsidR="000A3DB0" w:rsidRDefault="000A3DB0" w:rsidP="000A3DB0"/>
    <w:p w14:paraId="51F40342" w14:textId="77777777" w:rsidR="000A3DB0" w:rsidRPr="000A3DB0" w:rsidRDefault="000A3DB0" w:rsidP="000A3DB0"/>
    <w:p w14:paraId="0CD449B3" w14:textId="77777777" w:rsidR="00382248" w:rsidRDefault="00382248" w:rsidP="00382248">
      <w:pPr>
        <w:ind w:left="720" w:hanging="720"/>
      </w:pPr>
    </w:p>
    <w:p w14:paraId="279E3446" w14:textId="7B482BE8" w:rsidR="00AA307E" w:rsidRPr="00AA307E" w:rsidRDefault="00027922" w:rsidP="00AA307E">
      <w:pPr>
        <w:pStyle w:val="Heading2"/>
      </w:pPr>
      <w:bookmarkStart w:id="27" w:name="_Toc48396149"/>
      <w:r>
        <w:lastRenderedPageBreak/>
        <w:t>5</w:t>
      </w:r>
      <w:r w:rsidR="00382248">
        <w:t>.</w:t>
      </w:r>
      <w:r w:rsidR="00AA307E">
        <w:t>3</w:t>
      </w:r>
      <w:r w:rsidR="00382248">
        <w:tab/>
        <w:t>Class Diagram</w:t>
      </w:r>
      <w:bookmarkEnd w:id="27"/>
    </w:p>
    <w:p w14:paraId="1BFA6E21" w14:textId="21BED772" w:rsidR="00382248" w:rsidRDefault="004F1EB6" w:rsidP="00382248">
      <w:r>
        <w:object w:dxaOrig="13600" w:dyaOrig="9660" w14:anchorId="348291AF">
          <v:shape id="_x0000_i1037" type="#_x0000_t75" style="width:467.85pt;height:332.3pt" o:ole="">
            <v:imagedata r:id="rId20" o:title=""/>
          </v:shape>
          <o:OLEObject Type="Embed" ProgID="Visio.Drawing.15" ShapeID="_x0000_i1037" DrawAspect="Content" ObjectID="_1659010872" r:id="rId21"/>
        </w:object>
      </w:r>
    </w:p>
    <w:p w14:paraId="715FB05E" w14:textId="77777777" w:rsidR="00382248" w:rsidRDefault="00382248" w:rsidP="00382248"/>
    <w:p w14:paraId="7EFDF1D1" w14:textId="77777777" w:rsidR="00382248" w:rsidRPr="00382248" w:rsidRDefault="00382248" w:rsidP="00382248"/>
    <w:sectPr w:rsidR="00382248" w:rsidRPr="00382248" w:rsidSect="003E61C8">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A49DE4C" w14:textId="77777777" w:rsidR="00864B03" w:rsidRDefault="00864B03" w:rsidP="00E60FFF">
      <w:pPr>
        <w:spacing w:after="0" w:line="240" w:lineRule="auto"/>
      </w:pPr>
      <w:r>
        <w:separator/>
      </w:r>
    </w:p>
  </w:endnote>
  <w:endnote w:type="continuationSeparator" w:id="0">
    <w:p w14:paraId="7775ABC3" w14:textId="77777777" w:rsidR="00864B03" w:rsidRDefault="00864B03" w:rsidP="00E60FF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748E272" w14:textId="77777777" w:rsidR="00864B03" w:rsidRDefault="00864B03" w:rsidP="00E60FFF">
      <w:pPr>
        <w:spacing w:after="0" w:line="240" w:lineRule="auto"/>
      </w:pPr>
      <w:r>
        <w:separator/>
      </w:r>
    </w:p>
  </w:footnote>
  <w:footnote w:type="continuationSeparator" w:id="0">
    <w:p w14:paraId="6DFC37D5" w14:textId="77777777" w:rsidR="00864B03" w:rsidRDefault="00864B03" w:rsidP="00E60FF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F555CCC"/>
    <w:multiLevelType w:val="hybridMultilevel"/>
    <w:tmpl w:val="BFC44276"/>
    <w:lvl w:ilvl="0" w:tplc="E8B05150">
      <w:start w:val="1"/>
      <w:numFmt w:val="decimal"/>
      <w:lvlText w:val="%1."/>
      <w:lvlJc w:val="left"/>
      <w:pPr>
        <w:ind w:left="144" w:firstLine="216"/>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F5F5F11"/>
    <w:multiLevelType w:val="multilevel"/>
    <w:tmpl w:val="504E248C"/>
    <w:lvl w:ilvl="0">
      <w:start w:val="1"/>
      <w:numFmt w:val="none"/>
      <w:lvlText w:val="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24F1D15"/>
    <w:multiLevelType w:val="hybridMultilevel"/>
    <w:tmpl w:val="F2F085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5A7694E"/>
    <w:multiLevelType w:val="multilevel"/>
    <w:tmpl w:val="504E248C"/>
    <w:lvl w:ilvl="0">
      <w:start w:val="1"/>
      <w:numFmt w:val="none"/>
      <w:lvlText w:val="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204F251F"/>
    <w:multiLevelType w:val="multilevel"/>
    <w:tmpl w:val="243C7F44"/>
    <w:lvl w:ilvl="0">
      <w:start w:val="1"/>
      <w:numFmt w:val="decimal"/>
      <w:lvlText w:val="%1."/>
      <w:lvlJc w:val="left"/>
      <w:pPr>
        <w:ind w:left="720" w:hanging="360"/>
      </w:pPr>
      <w:rPr>
        <w:rFonts w:hint="default"/>
      </w:rPr>
    </w:lvl>
    <w:lvl w:ilvl="1">
      <w:start w:val="2"/>
      <w:numFmt w:val="none"/>
      <w:isLgl/>
      <w:lvlText w:val="2.3"/>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5" w15:restartNumberingAfterBreak="0">
    <w:nsid w:val="219A58C2"/>
    <w:multiLevelType w:val="hybridMultilevel"/>
    <w:tmpl w:val="9C76D2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3327AA2"/>
    <w:multiLevelType w:val="multilevel"/>
    <w:tmpl w:val="DAF44ABC"/>
    <w:lvl w:ilvl="0">
      <w:start w:val="1"/>
      <w:numFmt w:val="decimal"/>
      <w:lvlText w:val="%1."/>
      <w:lvlJc w:val="left"/>
      <w:pPr>
        <w:ind w:left="720" w:hanging="360"/>
      </w:pPr>
      <w:rPr>
        <w:rFonts w:hint="default"/>
      </w:rPr>
    </w:lvl>
    <w:lvl w:ilvl="1">
      <w:start w:val="2"/>
      <w:numFmt w:val="decimal"/>
      <w:isLgl/>
      <w:lvlText w:val="%1.%2"/>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7" w15:restartNumberingAfterBreak="0">
    <w:nsid w:val="27582425"/>
    <w:multiLevelType w:val="hybridMultilevel"/>
    <w:tmpl w:val="0FDA83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7C962B5"/>
    <w:multiLevelType w:val="hybridMultilevel"/>
    <w:tmpl w:val="11C86C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F9914B6"/>
    <w:multiLevelType w:val="hybridMultilevel"/>
    <w:tmpl w:val="ED241E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3723DD5"/>
    <w:multiLevelType w:val="hybridMultilevel"/>
    <w:tmpl w:val="87089EAE"/>
    <w:lvl w:ilvl="0" w:tplc="1F50AC64">
      <w:start w:val="1"/>
      <w:numFmt w:val="bullet"/>
      <w:lvlText w:val=""/>
      <w:lvlJc w:val="left"/>
      <w:pPr>
        <w:tabs>
          <w:tab w:val="num" w:pos="720"/>
        </w:tabs>
        <w:ind w:left="720" w:hanging="360"/>
      </w:pPr>
      <w:rPr>
        <w:rFonts w:ascii="Wingdings 3" w:hAnsi="Wingdings 3" w:hint="default"/>
      </w:rPr>
    </w:lvl>
    <w:lvl w:ilvl="1" w:tplc="0696F17A" w:tentative="1">
      <w:start w:val="1"/>
      <w:numFmt w:val="bullet"/>
      <w:lvlText w:val=""/>
      <w:lvlJc w:val="left"/>
      <w:pPr>
        <w:tabs>
          <w:tab w:val="num" w:pos="1440"/>
        </w:tabs>
        <w:ind w:left="1440" w:hanging="360"/>
      </w:pPr>
      <w:rPr>
        <w:rFonts w:ascii="Wingdings 3" w:hAnsi="Wingdings 3" w:hint="default"/>
      </w:rPr>
    </w:lvl>
    <w:lvl w:ilvl="2" w:tplc="7944A1B4" w:tentative="1">
      <w:start w:val="1"/>
      <w:numFmt w:val="bullet"/>
      <w:lvlText w:val=""/>
      <w:lvlJc w:val="left"/>
      <w:pPr>
        <w:tabs>
          <w:tab w:val="num" w:pos="2160"/>
        </w:tabs>
        <w:ind w:left="2160" w:hanging="360"/>
      </w:pPr>
      <w:rPr>
        <w:rFonts w:ascii="Wingdings 3" w:hAnsi="Wingdings 3" w:hint="default"/>
      </w:rPr>
    </w:lvl>
    <w:lvl w:ilvl="3" w:tplc="E6E6B402" w:tentative="1">
      <w:start w:val="1"/>
      <w:numFmt w:val="bullet"/>
      <w:lvlText w:val=""/>
      <w:lvlJc w:val="left"/>
      <w:pPr>
        <w:tabs>
          <w:tab w:val="num" w:pos="2880"/>
        </w:tabs>
        <w:ind w:left="2880" w:hanging="360"/>
      </w:pPr>
      <w:rPr>
        <w:rFonts w:ascii="Wingdings 3" w:hAnsi="Wingdings 3" w:hint="default"/>
      </w:rPr>
    </w:lvl>
    <w:lvl w:ilvl="4" w:tplc="1F8E0422" w:tentative="1">
      <w:start w:val="1"/>
      <w:numFmt w:val="bullet"/>
      <w:lvlText w:val=""/>
      <w:lvlJc w:val="left"/>
      <w:pPr>
        <w:tabs>
          <w:tab w:val="num" w:pos="3600"/>
        </w:tabs>
        <w:ind w:left="3600" w:hanging="360"/>
      </w:pPr>
      <w:rPr>
        <w:rFonts w:ascii="Wingdings 3" w:hAnsi="Wingdings 3" w:hint="default"/>
      </w:rPr>
    </w:lvl>
    <w:lvl w:ilvl="5" w:tplc="F3D270E0" w:tentative="1">
      <w:start w:val="1"/>
      <w:numFmt w:val="bullet"/>
      <w:lvlText w:val=""/>
      <w:lvlJc w:val="left"/>
      <w:pPr>
        <w:tabs>
          <w:tab w:val="num" w:pos="4320"/>
        </w:tabs>
        <w:ind w:left="4320" w:hanging="360"/>
      </w:pPr>
      <w:rPr>
        <w:rFonts w:ascii="Wingdings 3" w:hAnsi="Wingdings 3" w:hint="default"/>
      </w:rPr>
    </w:lvl>
    <w:lvl w:ilvl="6" w:tplc="C5C48508" w:tentative="1">
      <w:start w:val="1"/>
      <w:numFmt w:val="bullet"/>
      <w:lvlText w:val=""/>
      <w:lvlJc w:val="left"/>
      <w:pPr>
        <w:tabs>
          <w:tab w:val="num" w:pos="5040"/>
        </w:tabs>
        <w:ind w:left="5040" w:hanging="360"/>
      </w:pPr>
      <w:rPr>
        <w:rFonts w:ascii="Wingdings 3" w:hAnsi="Wingdings 3" w:hint="default"/>
      </w:rPr>
    </w:lvl>
    <w:lvl w:ilvl="7" w:tplc="1C6CAAB4" w:tentative="1">
      <w:start w:val="1"/>
      <w:numFmt w:val="bullet"/>
      <w:lvlText w:val=""/>
      <w:lvlJc w:val="left"/>
      <w:pPr>
        <w:tabs>
          <w:tab w:val="num" w:pos="5760"/>
        </w:tabs>
        <w:ind w:left="5760" w:hanging="360"/>
      </w:pPr>
      <w:rPr>
        <w:rFonts w:ascii="Wingdings 3" w:hAnsi="Wingdings 3" w:hint="default"/>
      </w:rPr>
    </w:lvl>
    <w:lvl w:ilvl="8" w:tplc="5F20E1EA" w:tentative="1">
      <w:start w:val="1"/>
      <w:numFmt w:val="bullet"/>
      <w:lvlText w:val=""/>
      <w:lvlJc w:val="left"/>
      <w:pPr>
        <w:tabs>
          <w:tab w:val="num" w:pos="6480"/>
        </w:tabs>
        <w:ind w:left="6480" w:hanging="360"/>
      </w:pPr>
      <w:rPr>
        <w:rFonts w:ascii="Wingdings 3" w:hAnsi="Wingdings 3" w:hint="default"/>
      </w:rPr>
    </w:lvl>
  </w:abstractNum>
  <w:abstractNum w:abstractNumId="11" w15:restartNumberingAfterBreak="0">
    <w:nsid w:val="4B497F9E"/>
    <w:multiLevelType w:val="hybridMultilevel"/>
    <w:tmpl w:val="BFC44276"/>
    <w:lvl w:ilvl="0" w:tplc="E8B05150">
      <w:start w:val="1"/>
      <w:numFmt w:val="decimal"/>
      <w:lvlText w:val="%1."/>
      <w:lvlJc w:val="left"/>
      <w:pPr>
        <w:ind w:left="144" w:firstLine="216"/>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4D0B707E"/>
    <w:multiLevelType w:val="hybridMultilevel"/>
    <w:tmpl w:val="78E8F8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DB6009B"/>
    <w:multiLevelType w:val="hybridMultilevel"/>
    <w:tmpl w:val="647E8C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3D253EA"/>
    <w:multiLevelType w:val="hybridMultilevel"/>
    <w:tmpl w:val="DD606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7BA51F7"/>
    <w:multiLevelType w:val="multilevel"/>
    <w:tmpl w:val="515A729C"/>
    <w:lvl w:ilvl="0">
      <w:start w:val="1"/>
      <w:numFmt w:val="decimal"/>
      <w:lvlText w:val="%1."/>
      <w:lvlJc w:val="left"/>
      <w:pPr>
        <w:ind w:left="720" w:hanging="360"/>
      </w:pPr>
      <w:rPr>
        <w:rFonts w:hint="default"/>
      </w:rPr>
    </w:lvl>
    <w:lvl w:ilvl="1">
      <w:start w:val="2"/>
      <w:numFmt w:val="none"/>
      <w:isLgl/>
      <w:lvlText w:val="2.3"/>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16" w15:restartNumberingAfterBreak="0">
    <w:nsid w:val="5F1B6459"/>
    <w:multiLevelType w:val="multilevel"/>
    <w:tmpl w:val="0532A86E"/>
    <w:lvl w:ilvl="0">
      <w:start w:val="1"/>
      <w:numFmt w:val="decimal"/>
      <w:lvlText w:val="%1."/>
      <w:lvlJc w:val="left"/>
      <w:pPr>
        <w:ind w:left="936" w:hanging="576"/>
      </w:pPr>
      <w:rPr>
        <w:rFonts w:hint="default"/>
      </w:rPr>
    </w:lvl>
    <w:lvl w:ilvl="1">
      <w:start w:val="1"/>
      <w:numFmt w:val="none"/>
      <w:isLgl/>
      <w:lvlText w:val="2.1"/>
      <w:lvlJc w:val="left"/>
      <w:pPr>
        <w:ind w:left="1260" w:hanging="720"/>
      </w:pPr>
      <w:rPr>
        <w:rFonts w:hint="default"/>
      </w:rPr>
    </w:lvl>
    <w:lvl w:ilvl="2">
      <w:start w:val="1"/>
      <w:numFmt w:val="decimal"/>
      <w:isLgl/>
      <w:lvlText w:val="2.%2.%3"/>
      <w:lvlJc w:val="left"/>
      <w:pPr>
        <w:ind w:left="1512" w:hanging="792"/>
      </w:pPr>
      <w:rPr>
        <w:rFonts w:hint="default"/>
      </w:rPr>
    </w:lvl>
    <w:lvl w:ilvl="3">
      <w:start w:val="1"/>
      <w:numFmt w:val="decimal"/>
      <w:isLgl/>
      <w:lvlText w:val="%1.%2.%3.%4"/>
      <w:lvlJc w:val="left"/>
      <w:pPr>
        <w:ind w:left="1944" w:hanging="1044"/>
      </w:pPr>
      <w:rPr>
        <w:rFonts w:hint="default"/>
      </w:rPr>
    </w:lvl>
    <w:lvl w:ilvl="4">
      <w:start w:val="1"/>
      <w:numFmt w:val="decimal"/>
      <w:isLgl/>
      <w:lvlText w:val="%1.%2.%3.%4.%5"/>
      <w:lvlJc w:val="left"/>
      <w:pPr>
        <w:ind w:left="2376" w:hanging="1296"/>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17" w15:restartNumberingAfterBreak="0">
    <w:nsid w:val="5FB02444"/>
    <w:multiLevelType w:val="hybridMultilevel"/>
    <w:tmpl w:val="DAEE54D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3BC6A1F"/>
    <w:multiLevelType w:val="multilevel"/>
    <w:tmpl w:val="DAF44ABC"/>
    <w:lvl w:ilvl="0">
      <w:start w:val="1"/>
      <w:numFmt w:val="decimal"/>
      <w:lvlText w:val="%1."/>
      <w:lvlJc w:val="left"/>
      <w:pPr>
        <w:ind w:left="720" w:hanging="360"/>
      </w:pPr>
      <w:rPr>
        <w:rFonts w:hint="default"/>
      </w:rPr>
    </w:lvl>
    <w:lvl w:ilvl="1">
      <w:start w:val="2"/>
      <w:numFmt w:val="decimal"/>
      <w:isLgl/>
      <w:lvlText w:val="%1.%2"/>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19" w15:restartNumberingAfterBreak="0">
    <w:nsid w:val="70A0000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72531A6C"/>
    <w:multiLevelType w:val="hybridMultilevel"/>
    <w:tmpl w:val="5AFAB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2A03476"/>
    <w:multiLevelType w:val="hybridMultilevel"/>
    <w:tmpl w:val="9A10E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9"/>
  </w:num>
  <w:num w:numId="3">
    <w:abstractNumId w:val="20"/>
  </w:num>
  <w:num w:numId="4">
    <w:abstractNumId w:val="2"/>
  </w:num>
  <w:num w:numId="5">
    <w:abstractNumId w:val="13"/>
  </w:num>
  <w:num w:numId="6">
    <w:abstractNumId w:val="17"/>
  </w:num>
  <w:num w:numId="7">
    <w:abstractNumId w:val="12"/>
  </w:num>
  <w:num w:numId="8">
    <w:abstractNumId w:val="14"/>
  </w:num>
  <w:num w:numId="9">
    <w:abstractNumId w:val="21"/>
  </w:num>
  <w:num w:numId="10">
    <w:abstractNumId w:val="8"/>
  </w:num>
  <w:num w:numId="11">
    <w:abstractNumId w:val="19"/>
  </w:num>
  <w:num w:numId="12">
    <w:abstractNumId w:val="6"/>
  </w:num>
  <w:num w:numId="13">
    <w:abstractNumId w:val="18"/>
  </w:num>
  <w:num w:numId="14">
    <w:abstractNumId w:val="15"/>
  </w:num>
  <w:num w:numId="15">
    <w:abstractNumId w:val="11"/>
  </w:num>
  <w:num w:numId="16">
    <w:abstractNumId w:val="0"/>
  </w:num>
  <w:num w:numId="17">
    <w:abstractNumId w:val="5"/>
  </w:num>
  <w:num w:numId="18">
    <w:abstractNumId w:val="16"/>
  </w:num>
  <w:num w:numId="19">
    <w:abstractNumId w:val="1"/>
  </w:num>
  <w:num w:numId="20">
    <w:abstractNumId w:val="3"/>
  </w:num>
  <w:num w:numId="21">
    <w:abstractNumId w:val="4"/>
  </w:num>
  <w:num w:numId="2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E61C8"/>
    <w:rsid w:val="0000657E"/>
    <w:rsid w:val="0002279C"/>
    <w:rsid w:val="00027922"/>
    <w:rsid w:val="00040270"/>
    <w:rsid w:val="000A3011"/>
    <w:rsid w:val="000A3DB0"/>
    <w:rsid w:val="000B383E"/>
    <w:rsid w:val="000B66D9"/>
    <w:rsid w:val="000E2355"/>
    <w:rsid w:val="000E3035"/>
    <w:rsid w:val="00113804"/>
    <w:rsid w:val="00122710"/>
    <w:rsid w:val="00155C93"/>
    <w:rsid w:val="00160D0D"/>
    <w:rsid w:val="00166D54"/>
    <w:rsid w:val="00175D94"/>
    <w:rsid w:val="001D03A7"/>
    <w:rsid w:val="001E3AAA"/>
    <w:rsid w:val="001E4020"/>
    <w:rsid w:val="002648FD"/>
    <w:rsid w:val="00282770"/>
    <w:rsid w:val="00294C3B"/>
    <w:rsid w:val="0029628F"/>
    <w:rsid w:val="002972B3"/>
    <w:rsid w:val="002B059A"/>
    <w:rsid w:val="002B4556"/>
    <w:rsid w:val="002C1FD2"/>
    <w:rsid w:val="002C408B"/>
    <w:rsid w:val="002D4D00"/>
    <w:rsid w:val="002E09AF"/>
    <w:rsid w:val="002E6C02"/>
    <w:rsid w:val="00304EC2"/>
    <w:rsid w:val="0032113F"/>
    <w:rsid w:val="00353021"/>
    <w:rsid w:val="00381746"/>
    <w:rsid w:val="00382248"/>
    <w:rsid w:val="003E61C8"/>
    <w:rsid w:val="003E6A02"/>
    <w:rsid w:val="003F6CA6"/>
    <w:rsid w:val="00412D6C"/>
    <w:rsid w:val="00426C70"/>
    <w:rsid w:val="004363B4"/>
    <w:rsid w:val="00437F08"/>
    <w:rsid w:val="00467B31"/>
    <w:rsid w:val="00485A2C"/>
    <w:rsid w:val="00492B63"/>
    <w:rsid w:val="004A35FB"/>
    <w:rsid w:val="004A67C5"/>
    <w:rsid w:val="004B058D"/>
    <w:rsid w:val="004C71E5"/>
    <w:rsid w:val="004D16A2"/>
    <w:rsid w:val="004E1850"/>
    <w:rsid w:val="004E42F1"/>
    <w:rsid w:val="004E5F2C"/>
    <w:rsid w:val="004F1EB6"/>
    <w:rsid w:val="004F4E11"/>
    <w:rsid w:val="00512487"/>
    <w:rsid w:val="005226E2"/>
    <w:rsid w:val="005613F4"/>
    <w:rsid w:val="00561AC8"/>
    <w:rsid w:val="00563752"/>
    <w:rsid w:val="005A5D03"/>
    <w:rsid w:val="005B6043"/>
    <w:rsid w:val="005D2B43"/>
    <w:rsid w:val="005E2505"/>
    <w:rsid w:val="005E438F"/>
    <w:rsid w:val="005F575F"/>
    <w:rsid w:val="005F5A2D"/>
    <w:rsid w:val="00607DC3"/>
    <w:rsid w:val="006128B0"/>
    <w:rsid w:val="00625BF5"/>
    <w:rsid w:val="00631A7F"/>
    <w:rsid w:val="00644C35"/>
    <w:rsid w:val="00645B39"/>
    <w:rsid w:val="00674507"/>
    <w:rsid w:val="00694360"/>
    <w:rsid w:val="006A14B8"/>
    <w:rsid w:val="006A73CD"/>
    <w:rsid w:val="006B1D3B"/>
    <w:rsid w:val="006C6838"/>
    <w:rsid w:val="006E069F"/>
    <w:rsid w:val="006E4FF8"/>
    <w:rsid w:val="006F4959"/>
    <w:rsid w:val="0073727D"/>
    <w:rsid w:val="00753E08"/>
    <w:rsid w:val="00766FB8"/>
    <w:rsid w:val="0077726D"/>
    <w:rsid w:val="00793E8D"/>
    <w:rsid w:val="00797E56"/>
    <w:rsid w:val="007D05A4"/>
    <w:rsid w:val="008116CA"/>
    <w:rsid w:val="0081344F"/>
    <w:rsid w:val="008311E0"/>
    <w:rsid w:val="008360B2"/>
    <w:rsid w:val="00837455"/>
    <w:rsid w:val="008554A2"/>
    <w:rsid w:val="00864B03"/>
    <w:rsid w:val="00877AA0"/>
    <w:rsid w:val="00895DD8"/>
    <w:rsid w:val="008A29FB"/>
    <w:rsid w:val="008A30E9"/>
    <w:rsid w:val="008B13DC"/>
    <w:rsid w:val="008B717C"/>
    <w:rsid w:val="008F1FDE"/>
    <w:rsid w:val="009034C6"/>
    <w:rsid w:val="00905799"/>
    <w:rsid w:val="00905A8F"/>
    <w:rsid w:val="00932772"/>
    <w:rsid w:val="00933B8D"/>
    <w:rsid w:val="00934402"/>
    <w:rsid w:val="00973E9E"/>
    <w:rsid w:val="00974D2C"/>
    <w:rsid w:val="00977FC6"/>
    <w:rsid w:val="0098736A"/>
    <w:rsid w:val="00995DC1"/>
    <w:rsid w:val="009B573C"/>
    <w:rsid w:val="009D1F91"/>
    <w:rsid w:val="009D6E0C"/>
    <w:rsid w:val="009F5E7C"/>
    <w:rsid w:val="00A5342E"/>
    <w:rsid w:val="00A647F3"/>
    <w:rsid w:val="00AA307E"/>
    <w:rsid w:val="00AA3601"/>
    <w:rsid w:val="00AE5E19"/>
    <w:rsid w:val="00AF1290"/>
    <w:rsid w:val="00AF682F"/>
    <w:rsid w:val="00B21510"/>
    <w:rsid w:val="00B313BB"/>
    <w:rsid w:val="00B370A6"/>
    <w:rsid w:val="00B52EE0"/>
    <w:rsid w:val="00B5633D"/>
    <w:rsid w:val="00B56910"/>
    <w:rsid w:val="00B5769B"/>
    <w:rsid w:val="00B723FE"/>
    <w:rsid w:val="00B77818"/>
    <w:rsid w:val="00BC306A"/>
    <w:rsid w:val="00BC72BC"/>
    <w:rsid w:val="00C05C00"/>
    <w:rsid w:val="00C12A5B"/>
    <w:rsid w:val="00C15932"/>
    <w:rsid w:val="00CA4EA6"/>
    <w:rsid w:val="00CB0684"/>
    <w:rsid w:val="00CC0B24"/>
    <w:rsid w:val="00CD498D"/>
    <w:rsid w:val="00CF53EF"/>
    <w:rsid w:val="00D10BBD"/>
    <w:rsid w:val="00D41A2E"/>
    <w:rsid w:val="00D42DC8"/>
    <w:rsid w:val="00D62DD2"/>
    <w:rsid w:val="00D920E3"/>
    <w:rsid w:val="00DA7EA0"/>
    <w:rsid w:val="00DB2774"/>
    <w:rsid w:val="00DD1CA2"/>
    <w:rsid w:val="00DD2BC6"/>
    <w:rsid w:val="00DE1112"/>
    <w:rsid w:val="00E10F44"/>
    <w:rsid w:val="00E16F74"/>
    <w:rsid w:val="00E176FB"/>
    <w:rsid w:val="00E30746"/>
    <w:rsid w:val="00E4624F"/>
    <w:rsid w:val="00E60FFF"/>
    <w:rsid w:val="00E61BEC"/>
    <w:rsid w:val="00E80865"/>
    <w:rsid w:val="00EA782A"/>
    <w:rsid w:val="00EB3C7E"/>
    <w:rsid w:val="00EB68D1"/>
    <w:rsid w:val="00EB7BC8"/>
    <w:rsid w:val="00ED6D3E"/>
    <w:rsid w:val="00F1700A"/>
    <w:rsid w:val="00F24D07"/>
    <w:rsid w:val="00F345A6"/>
    <w:rsid w:val="00F55E7B"/>
    <w:rsid w:val="00F60BD7"/>
    <w:rsid w:val="00F657D2"/>
    <w:rsid w:val="00F66493"/>
    <w:rsid w:val="00FB4F1A"/>
    <w:rsid w:val="00FE02D0"/>
    <w:rsid w:val="00FE03D9"/>
    <w:rsid w:val="00FE08D9"/>
    <w:rsid w:val="00FE7C69"/>
    <w:rsid w:val="00FF50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59A071"/>
  <w15:chartTrackingRefBased/>
  <w15:docId w15:val="{4162DED0-D9BA-49F9-B3C9-E4887AB64C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D4D0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8D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3E61C8"/>
    <w:pPr>
      <w:spacing w:after="0" w:line="240" w:lineRule="auto"/>
    </w:pPr>
    <w:rPr>
      <w:rFonts w:eastAsiaTheme="minorEastAsia"/>
    </w:rPr>
  </w:style>
  <w:style w:type="character" w:customStyle="1" w:styleId="NoSpacingChar">
    <w:name w:val="No Spacing Char"/>
    <w:basedOn w:val="DefaultParagraphFont"/>
    <w:link w:val="NoSpacing"/>
    <w:uiPriority w:val="1"/>
    <w:rsid w:val="003E61C8"/>
    <w:rPr>
      <w:rFonts w:eastAsiaTheme="minorEastAsia"/>
    </w:rPr>
  </w:style>
  <w:style w:type="character" w:customStyle="1" w:styleId="Heading1Char">
    <w:name w:val="Heading 1 Char"/>
    <w:basedOn w:val="DefaultParagraphFont"/>
    <w:link w:val="Heading1"/>
    <w:uiPriority w:val="9"/>
    <w:rsid w:val="002D4D00"/>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2D4D00"/>
    <w:pPr>
      <w:outlineLvl w:val="9"/>
    </w:pPr>
  </w:style>
  <w:style w:type="paragraph" w:styleId="ListParagraph">
    <w:name w:val="List Paragraph"/>
    <w:basedOn w:val="Normal"/>
    <w:uiPriority w:val="34"/>
    <w:qFormat/>
    <w:rsid w:val="006B1D3B"/>
    <w:pPr>
      <w:ind w:left="720"/>
      <w:contextualSpacing/>
    </w:pPr>
  </w:style>
  <w:style w:type="paragraph" w:styleId="TOC1">
    <w:name w:val="toc 1"/>
    <w:basedOn w:val="Normal"/>
    <w:next w:val="Normal"/>
    <w:autoRedefine/>
    <w:uiPriority w:val="39"/>
    <w:unhideWhenUsed/>
    <w:rsid w:val="006B1D3B"/>
    <w:pPr>
      <w:spacing w:after="100"/>
    </w:pPr>
  </w:style>
  <w:style w:type="character" w:styleId="Hyperlink">
    <w:name w:val="Hyperlink"/>
    <w:basedOn w:val="DefaultParagraphFont"/>
    <w:uiPriority w:val="99"/>
    <w:unhideWhenUsed/>
    <w:rsid w:val="006B1D3B"/>
    <w:rPr>
      <w:color w:val="0563C1" w:themeColor="hyperlink"/>
      <w:u w:val="single"/>
    </w:rPr>
  </w:style>
  <w:style w:type="character" w:customStyle="1" w:styleId="Heading2Char">
    <w:name w:val="Heading 2 Char"/>
    <w:basedOn w:val="DefaultParagraphFont"/>
    <w:link w:val="Heading2"/>
    <w:uiPriority w:val="9"/>
    <w:rsid w:val="00EB68D1"/>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unhideWhenUsed/>
    <w:rsid w:val="00F60BD7"/>
    <w:pPr>
      <w:spacing w:after="100"/>
      <w:ind w:left="220"/>
    </w:pPr>
  </w:style>
  <w:style w:type="paragraph" w:styleId="Header">
    <w:name w:val="header"/>
    <w:basedOn w:val="Normal"/>
    <w:link w:val="HeaderChar"/>
    <w:uiPriority w:val="99"/>
    <w:unhideWhenUsed/>
    <w:rsid w:val="00E60FF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60FFF"/>
  </w:style>
  <w:style w:type="paragraph" w:styleId="Footer">
    <w:name w:val="footer"/>
    <w:basedOn w:val="Normal"/>
    <w:link w:val="FooterChar"/>
    <w:uiPriority w:val="99"/>
    <w:unhideWhenUsed/>
    <w:rsid w:val="00E60FF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60FF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61467518">
      <w:bodyDiv w:val="1"/>
      <w:marLeft w:val="0"/>
      <w:marRight w:val="0"/>
      <w:marTop w:val="0"/>
      <w:marBottom w:val="0"/>
      <w:divBdr>
        <w:top w:val="none" w:sz="0" w:space="0" w:color="auto"/>
        <w:left w:val="none" w:sz="0" w:space="0" w:color="auto"/>
        <w:bottom w:val="none" w:sz="0" w:space="0" w:color="auto"/>
        <w:right w:val="none" w:sz="0" w:space="0" w:color="auto"/>
      </w:divBdr>
      <w:divsChild>
        <w:div w:id="656807294">
          <w:marLeft w:val="547"/>
          <w:marRight w:val="0"/>
          <w:marTop w:val="200"/>
          <w:marBottom w:val="0"/>
          <w:divBdr>
            <w:top w:val="none" w:sz="0" w:space="0" w:color="auto"/>
            <w:left w:val="none" w:sz="0" w:space="0" w:color="auto"/>
            <w:bottom w:val="none" w:sz="0" w:space="0" w:color="auto"/>
            <w:right w:val="none" w:sz="0" w:space="0" w:color="auto"/>
          </w:divBdr>
        </w:div>
        <w:div w:id="1659267426">
          <w:marLeft w:val="547"/>
          <w:marRight w:val="0"/>
          <w:marTop w:val="200"/>
          <w:marBottom w:val="0"/>
          <w:divBdr>
            <w:top w:val="none" w:sz="0" w:space="0" w:color="auto"/>
            <w:left w:val="none" w:sz="0" w:space="0" w:color="auto"/>
            <w:bottom w:val="none" w:sz="0" w:space="0" w:color="auto"/>
            <w:right w:val="none" w:sz="0" w:space="0" w:color="auto"/>
          </w:divBdr>
        </w:div>
        <w:div w:id="766464508">
          <w:marLeft w:val="547"/>
          <w:marRight w:val="0"/>
          <w:marTop w:val="200"/>
          <w:marBottom w:val="0"/>
          <w:divBdr>
            <w:top w:val="none" w:sz="0" w:space="0" w:color="auto"/>
            <w:left w:val="none" w:sz="0" w:space="0" w:color="auto"/>
            <w:bottom w:val="none" w:sz="0" w:space="0" w:color="auto"/>
            <w:right w:val="none" w:sz="0" w:space="0" w:color="auto"/>
          </w:divBdr>
        </w:div>
      </w:divsChild>
    </w:div>
    <w:div w:id="1783376407">
      <w:bodyDiv w:val="1"/>
      <w:marLeft w:val="0"/>
      <w:marRight w:val="0"/>
      <w:marTop w:val="0"/>
      <w:marBottom w:val="0"/>
      <w:divBdr>
        <w:top w:val="none" w:sz="0" w:space="0" w:color="auto"/>
        <w:left w:val="none" w:sz="0" w:space="0" w:color="auto"/>
        <w:bottom w:val="none" w:sz="0" w:space="0" w:color="auto"/>
        <w:right w:val="none" w:sz="0" w:space="0" w:color="auto"/>
      </w:divBdr>
      <w:divsChild>
        <w:div w:id="1363823918">
          <w:marLeft w:val="547"/>
          <w:marRight w:val="0"/>
          <w:marTop w:val="200"/>
          <w:marBottom w:val="0"/>
          <w:divBdr>
            <w:top w:val="none" w:sz="0" w:space="0" w:color="auto"/>
            <w:left w:val="none" w:sz="0" w:space="0" w:color="auto"/>
            <w:bottom w:val="none" w:sz="0" w:space="0" w:color="auto"/>
            <w:right w:val="none" w:sz="0" w:space="0" w:color="auto"/>
          </w:divBdr>
        </w:div>
      </w:divsChild>
    </w:div>
    <w:div w:id="19814236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package" Target="embeddings/Microsoft_Visio_Drawing4.vsdx"/><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package" Target="embeddings/Microsoft_Visio_Drawing3.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 Web Based System to Support Testing Multiple Program Module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87BA5C0-24FD-44C8-94C0-AAB79DE4CF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1</Pages>
  <Words>3625</Words>
  <Characters>20666</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Test Framework</vt:lpstr>
    </vt:vector>
  </TitlesOfParts>
  <Company>The Boeing Company</Company>
  <LinksUpToDate>false</LinksUpToDate>
  <CharactersWithSpaces>242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t Framework</dc:title>
  <dc:subject>Requirements</dc:subject>
  <dc:creator>David Howick, Miriam Farrington, Mudit Vats, Elona Vabishchevich, Jeffrey Alexovich</dc:creator>
  <cp:keywords/>
  <dc:description/>
  <cp:lastModifiedBy>Mudit Vats</cp:lastModifiedBy>
  <cp:revision>11</cp:revision>
  <cp:lastPrinted>2020-08-15T22:34:00Z</cp:lastPrinted>
  <dcterms:created xsi:type="dcterms:W3CDTF">2020-08-15T20:38:00Z</dcterms:created>
  <dcterms:modified xsi:type="dcterms:W3CDTF">2020-08-15T22:34:00Z</dcterms:modified>
</cp:coreProperties>
</file>